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CD7ADD" w14:textId="1C442366" w:rsidR="00DD6F10" w:rsidRDefault="00B97835" w:rsidP="00B97835">
      <w:pPr>
        <w:pStyle w:val="a3"/>
        <w:jc w:val="right"/>
      </w:pPr>
      <w:r>
        <w:rPr>
          <w:rFonts w:hint="eastAsia"/>
        </w:rPr>
        <w:t>Firmware</w:t>
      </w:r>
      <w:r w:rsidR="006D4F60">
        <w:t xml:space="preserve"> </w:t>
      </w:r>
      <w:r w:rsidR="006D4F60">
        <w:rPr>
          <w:rFonts w:hint="eastAsia"/>
        </w:rPr>
        <w:t>Specification</w:t>
      </w:r>
    </w:p>
    <w:p w14:paraId="5C7ED33C" w14:textId="0321F600" w:rsidR="006D4F60" w:rsidRPr="00366B80" w:rsidRDefault="006F4D37" w:rsidP="000362D2">
      <w:pPr>
        <w:jc w:val="right"/>
        <w:rPr>
          <w:b/>
          <w:bCs/>
        </w:rPr>
      </w:pPr>
      <w:r>
        <w:rPr>
          <w:b/>
          <w:bCs/>
        </w:rPr>
        <w:t>GEN2</w:t>
      </w:r>
      <w:r w:rsidR="000313B0">
        <w:rPr>
          <w:b/>
          <w:bCs/>
        </w:rPr>
        <w:t xml:space="preserve">, </w:t>
      </w:r>
      <w:r w:rsidR="00D4329E">
        <w:rPr>
          <w:b/>
          <w:bCs/>
        </w:rPr>
        <w:t>a</w:t>
      </w:r>
      <w:r w:rsidR="000313B0">
        <w:rPr>
          <w:b/>
          <w:bCs/>
        </w:rPr>
        <w:t>llears</w:t>
      </w:r>
    </w:p>
    <w:p w14:paraId="5E9E01C8" w14:textId="2D164E32" w:rsidR="006D4F60" w:rsidRPr="003A4145" w:rsidRDefault="006D4F60" w:rsidP="000362D2">
      <w:pPr>
        <w:jc w:val="right"/>
        <w:rPr>
          <w:b/>
          <w:bCs/>
        </w:rPr>
      </w:pPr>
      <w:r w:rsidRPr="003A4145">
        <w:rPr>
          <w:b/>
          <w:bCs/>
        </w:rPr>
        <w:t>V</w:t>
      </w:r>
      <w:r w:rsidRPr="003A4145">
        <w:rPr>
          <w:rFonts w:hint="eastAsia"/>
          <w:b/>
          <w:bCs/>
        </w:rPr>
        <w:t>er</w:t>
      </w:r>
      <w:r w:rsidRPr="003A4145">
        <w:rPr>
          <w:b/>
          <w:bCs/>
        </w:rPr>
        <w:t xml:space="preserve"> </w:t>
      </w:r>
      <w:r w:rsidR="006F4D37">
        <w:rPr>
          <w:b/>
          <w:bCs/>
        </w:rPr>
        <w:t>0</w:t>
      </w:r>
      <w:r w:rsidRPr="003A4145">
        <w:rPr>
          <w:rFonts w:hint="eastAsia"/>
          <w:b/>
          <w:bCs/>
        </w:rPr>
        <w:t>.</w:t>
      </w:r>
      <w:r w:rsidR="006F4D37">
        <w:rPr>
          <w:b/>
          <w:bCs/>
        </w:rPr>
        <w:t>1</w:t>
      </w:r>
    </w:p>
    <w:p w14:paraId="0717241B" w14:textId="15DE57D9" w:rsidR="006D4F60" w:rsidRDefault="006D4F60"/>
    <w:p w14:paraId="0DDCE299" w14:textId="6DEDB4FC" w:rsidR="000362D2" w:rsidRDefault="000362D2"/>
    <w:p w14:paraId="53452A98" w14:textId="489FB88D" w:rsidR="008F4D79" w:rsidRDefault="008F4D79">
      <w:pPr>
        <w:widowControl/>
        <w:wordWrap/>
        <w:autoSpaceDE/>
        <w:autoSpaceDN/>
      </w:pPr>
      <w:r>
        <w:br w:type="page"/>
      </w:r>
    </w:p>
    <w:p w14:paraId="3A367AFE" w14:textId="77777777" w:rsidR="008F4D79" w:rsidRPr="00F80B68" w:rsidRDefault="008F4D79" w:rsidP="008F4D79">
      <w:pPr>
        <w:pStyle w:val="1"/>
        <w:spacing w:line="300" w:lineRule="exact"/>
        <w:rPr>
          <w:b/>
        </w:rPr>
      </w:pPr>
      <w:r w:rsidRPr="00F80B68">
        <w:rPr>
          <w:rFonts w:hint="eastAsia"/>
          <w:b/>
        </w:rPr>
        <w:lastRenderedPageBreak/>
        <w:t>Revision History</w:t>
      </w:r>
    </w:p>
    <w:p w14:paraId="57193F7C" w14:textId="5BDFC0AC" w:rsidR="008F4D79" w:rsidRDefault="008F4D79" w:rsidP="008F4D79"/>
    <w:p w14:paraId="31EF66EB" w14:textId="77777777" w:rsidR="00421A97" w:rsidRDefault="00421A97" w:rsidP="008F4D79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50"/>
        <w:gridCol w:w="1550"/>
        <w:gridCol w:w="6308"/>
      </w:tblGrid>
      <w:tr w:rsidR="008F4D79" w14:paraId="5789A8B8" w14:textId="77777777" w:rsidTr="000719F3">
        <w:trPr>
          <w:trHeight w:val="56"/>
        </w:trPr>
        <w:tc>
          <w:tcPr>
            <w:tcW w:w="1050" w:type="dxa"/>
            <w:shd w:val="clear" w:color="auto" w:fill="B4C6E7" w:themeFill="accent1" w:themeFillTint="66"/>
            <w:vAlign w:val="center"/>
          </w:tcPr>
          <w:p w14:paraId="7EA55062" w14:textId="77777777" w:rsidR="008F4D79" w:rsidRPr="007C3146" w:rsidRDefault="008F4D79" w:rsidP="007D69F5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7C3146">
              <w:rPr>
                <w:rFonts w:ascii="Arial" w:hAnsi="Arial" w:cs="Arial"/>
                <w:b/>
              </w:rPr>
              <w:t>Revision</w:t>
            </w:r>
          </w:p>
        </w:tc>
        <w:tc>
          <w:tcPr>
            <w:tcW w:w="1550" w:type="dxa"/>
            <w:shd w:val="clear" w:color="auto" w:fill="B4C6E7" w:themeFill="accent1" w:themeFillTint="66"/>
            <w:vAlign w:val="center"/>
          </w:tcPr>
          <w:p w14:paraId="2709C5BA" w14:textId="77777777" w:rsidR="008F4D79" w:rsidRPr="007C3146" w:rsidRDefault="008F4D79" w:rsidP="007D69F5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7C3146">
              <w:rPr>
                <w:rFonts w:ascii="Arial" w:hAnsi="Arial" w:cs="Arial"/>
                <w:b/>
              </w:rPr>
              <w:t>Date</w:t>
            </w:r>
          </w:p>
        </w:tc>
        <w:tc>
          <w:tcPr>
            <w:tcW w:w="6308" w:type="dxa"/>
            <w:shd w:val="clear" w:color="auto" w:fill="B4C6E7" w:themeFill="accent1" w:themeFillTint="66"/>
            <w:vAlign w:val="center"/>
          </w:tcPr>
          <w:p w14:paraId="3CF32971" w14:textId="77777777" w:rsidR="008F4D79" w:rsidRPr="007C3146" w:rsidRDefault="008F4D79" w:rsidP="007D69F5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7C3146">
              <w:rPr>
                <w:rFonts w:ascii="Arial" w:hAnsi="Arial" w:cs="Arial"/>
                <w:b/>
              </w:rPr>
              <w:t>History</w:t>
            </w:r>
          </w:p>
        </w:tc>
      </w:tr>
      <w:tr w:rsidR="008F4D79" w14:paraId="41D7F561" w14:textId="77777777" w:rsidTr="007D69F5">
        <w:tc>
          <w:tcPr>
            <w:tcW w:w="1050" w:type="dxa"/>
            <w:shd w:val="clear" w:color="auto" w:fill="auto"/>
            <w:vAlign w:val="center"/>
          </w:tcPr>
          <w:p w14:paraId="571A7E6C" w14:textId="3CD5535F" w:rsidR="008F4D79" w:rsidRPr="007C3146" w:rsidRDefault="008F4D79" w:rsidP="007D69F5">
            <w:pPr>
              <w:spacing w:after="0"/>
              <w:jc w:val="right"/>
              <w:rPr>
                <w:rFonts w:cs="Arial"/>
              </w:rPr>
            </w:pPr>
          </w:p>
        </w:tc>
        <w:tc>
          <w:tcPr>
            <w:tcW w:w="1550" w:type="dxa"/>
            <w:shd w:val="clear" w:color="auto" w:fill="auto"/>
            <w:vAlign w:val="center"/>
          </w:tcPr>
          <w:p w14:paraId="2E70DE6F" w14:textId="2F7BD634" w:rsidR="008F4D79" w:rsidRPr="007C3146" w:rsidRDefault="008F4D79" w:rsidP="007D69F5">
            <w:pPr>
              <w:spacing w:after="0"/>
              <w:jc w:val="center"/>
            </w:pPr>
          </w:p>
        </w:tc>
        <w:tc>
          <w:tcPr>
            <w:tcW w:w="6308" w:type="dxa"/>
            <w:shd w:val="clear" w:color="auto" w:fill="auto"/>
            <w:vAlign w:val="center"/>
          </w:tcPr>
          <w:p w14:paraId="3B122310" w14:textId="23167464" w:rsidR="008F4D79" w:rsidRPr="007C3146" w:rsidRDefault="008F4D79" w:rsidP="007D69F5">
            <w:pPr>
              <w:spacing w:after="0"/>
            </w:pPr>
          </w:p>
        </w:tc>
      </w:tr>
      <w:tr w:rsidR="00D6024E" w14:paraId="5F97F932" w14:textId="77777777" w:rsidTr="007D69F5">
        <w:tc>
          <w:tcPr>
            <w:tcW w:w="1050" w:type="dxa"/>
            <w:shd w:val="clear" w:color="auto" w:fill="auto"/>
            <w:vAlign w:val="center"/>
          </w:tcPr>
          <w:p w14:paraId="3FDE7548" w14:textId="0874E4B2" w:rsidR="00D6024E" w:rsidRDefault="00D6024E" w:rsidP="007D69F5">
            <w:pPr>
              <w:spacing w:after="0"/>
              <w:jc w:val="right"/>
              <w:rPr>
                <w:rFonts w:cs="Arial"/>
              </w:rPr>
            </w:pPr>
          </w:p>
        </w:tc>
        <w:tc>
          <w:tcPr>
            <w:tcW w:w="1550" w:type="dxa"/>
            <w:shd w:val="clear" w:color="auto" w:fill="auto"/>
            <w:vAlign w:val="center"/>
          </w:tcPr>
          <w:p w14:paraId="54462020" w14:textId="2565551D" w:rsidR="00D6024E" w:rsidRDefault="00D6024E" w:rsidP="007D69F5">
            <w:pPr>
              <w:spacing w:after="0"/>
              <w:jc w:val="center"/>
            </w:pPr>
          </w:p>
        </w:tc>
        <w:tc>
          <w:tcPr>
            <w:tcW w:w="6308" w:type="dxa"/>
            <w:shd w:val="clear" w:color="auto" w:fill="auto"/>
            <w:vAlign w:val="center"/>
          </w:tcPr>
          <w:p w14:paraId="214B44B8" w14:textId="5EEC2C1E" w:rsidR="00B72766" w:rsidRDefault="00B72766" w:rsidP="007D69F5">
            <w:pPr>
              <w:spacing w:after="0"/>
            </w:pPr>
          </w:p>
        </w:tc>
      </w:tr>
      <w:tr w:rsidR="00B72766" w14:paraId="120FEB22" w14:textId="77777777" w:rsidTr="007D69F5">
        <w:tc>
          <w:tcPr>
            <w:tcW w:w="1050" w:type="dxa"/>
            <w:shd w:val="clear" w:color="auto" w:fill="auto"/>
            <w:vAlign w:val="center"/>
          </w:tcPr>
          <w:p w14:paraId="457FB695" w14:textId="7FA01C4D" w:rsidR="00B72766" w:rsidRDefault="00B72766" w:rsidP="007D69F5">
            <w:pPr>
              <w:spacing w:after="0"/>
              <w:jc w:val="right"/>
              <w:rPr>
                <w:rFonts w:cs="Arial"/>
              </w:rPr>
            </w:pPr>
          </w:p>
        </w:tc>
        <w:tc>
          <w:tcPr>
            <w:tcW w:w="1550" w:type="dxa"/>
            <w:shd w:val="clear" w:color="auto" w:fill="auto"/>
            <w:vAlign w:val="center"/>
          </w:tcPr>
          <w:p w14:paraId="4F8C594E" w14:textId="1356AFBA" w:rsidR="00B72766" w:rsidRDefault="00B72766" w:rsidP="007D69F5">
            <w:pPr>
              <w:spacing w:after="0"/>
              <w:jc w:val="center"/>
            </w:pPr>
          </w:p>
        </w:tc>
        <w:tc>
          <w:tcPr>
            <w:tcW w:w="6308" w:type="dxa"/>
            <w:shd w:val="clear" w:color="auto" w:fill="auto"/>
            <w:vAlign w:val="center"/>
          </w:tcPr>
          <w:p w14:paraId="564AE3BF" w14:textId="3B7F07B0" w:rsidR="00CC5B93" w:rsidRDefault="00CC5B93" w:rsidP="007D69F5">
            <w:pPr>
              <w:spacing w:after="0"/>
            </w:pPr>
          </w:p>
        </w:tc>
      </w:tr>
      <w:tr w:rsidR="00CC5B93" w14:paraId="756741FA" w14:textId="77777777" w:rsidTr="007D69F5">
        <w:tc>
          <w:tcPr>
            <w:tcW w:w="1050" w:type="dxa"/>
            <w:shd w:val="clear" w:color="auto" w:fill="auto"/>
            <w:vAlign w:val="center"/>
          </w:tcPr>
          <w:p w14:paraId="5543C406" w14:textId="312A9F7A" w:rsidR="00CC5B93" w:rsidRDefault="00CC5B93" w:rsidP="007D69F5">
            <w:pPr>
              <w:spacing w:after="0"/>
              <w:jc w:val="right"/>
              <w:rPr>
                <w:rFonts w:cs="Arial"/>
              </w:rPr>
            </w:pPr>
          </w:p>
        </w:tc>
        <w:tc>
          <w:tcPr>
            <w:tcW w:w="1550" w:type="dxa"/>
            <w:shd w:val="clear" w:color="auto" w:fill="auto"/>
            <w:vAlign w:val="center"/>
          </w:tcPr>
          <w:p w14:paraId="23C4003C" w14:textId="65DB8282" w:rsidR="00CC5B93" w:rsidRDefault="00CC5B93" w:rsidP="007D69F5">
            <w:pPr>
              <w:spacing w:after="0"/>
              <w:jc w:val="center"/>
            </w:pPr>
          </w:p>
        </w:tc>
        <w:tc>
          <w:tcPr>
            <w:tcW w:w="6308" w:type="dxa"/>
            <w:shd w:val="clear" w:color="auto" w:fill="auto"/>
            <w:vAlign w:val="center"/>
          </w:tcPr>
          <w:p w14:paraId="3149C069" w14:textId="3C6ABCD8" w:rsidR="00CC5B93" w:rsidRDefault="00CC5B93" w:rsidP="007D69F5">
            <w:pPr>
              <w:spacing w:after="0"/>
            </w:pPr>
          </w:p>
        </w:tc>
      </w:tr>
      <w:tr w:rsidR="00287D3F" w14:paraId="6808FB87" w14:textId="77777777" w:rsidTr="007D69F5">
        <w:tc>
          <w:tcPr>
            <w:tcW w:w="1050" w:type="dxa"/>
            <w:shd w:val="clear" w:color="auto" w:fill="auto"/>
            <w:vAlign w:val="center"/>
          </w:tcPr>
          <w:p w14:paraId="14BC7003" w14:textId="1512EB57" w:rsidR="00287D3F" w:rsidRDefault="00287D3F" w:rsidP="007D69F5">
            <w:pPr>
              <w:spacing w:after="0"/>
              <w:jc w:val="right"/>
              <w:rPr>
                <w:rFonts w:cs="Arial"/>
              </w:rPr>
            </w:pPr>
          </w:p>
        </w:tc>
        <w:tc>
          <w:tcPr>
            <w:tcW w:w="1550" w:type="dxa"/>
            <w:shd w:val="clear" w:color="auto" w:fill="auto"/>
            <w:vAlign w:val="center"/>
          </w:tcPr>
          <w:p w14:paraId="1C21EF5F" w14:textId="44CA0447" w:rsidR="00287D3F" w:rsidRDefault="00287D3F" w:rsidP="007D69F5">
            <w:pPr>
              <w:spacing w:after="0"/>
              <w:jc w:val="center"/>
            </w:pPr>
          </w:p>
        </w:tc>
        <w:tc>
          <w:tcPr>
            <w:tcW w:w="6308" w:type="dxa"/>
            <w:shd w:val="clear" w:color="auto" w:fill="auto"/>
            <w:vAlign w:val="center"/>
          </w:tcPr>
          <w:p w14:paraId="5CE8BF8A" w14:textId="4B34D486" w:rsidR="00143759" w:rsidRPr="00143759" w:rsidRDefault="00143759" w:rsidP="007D69F5">
            <w:pPr>
              <w:spacing w:after="0"/>
            </w:pPr>
          </w:p>
        </w:tc>
      </w:tr>
      <w:tr w:rsidR="00977D13" w14:paraId="36B9846F" w14:textId="77777777" w:rsidTr="007D69F5">
        <w:tc>
          <w:tcPr>
            <w:tcW w:w="1050" w:type="dxa"/>
            <w:shd w:val="clear" w:color="auto" w:fill="auto"/>
            <w:vAlign w:val="center"/>
          </w:tcPr>
          <w:p w14:paraId="1EFE959A" w14:textId="37CE32BC" w:rsidR="00977D13" w:rsidRDefault="00977D13" w:rsidP="007D69F5">
            <w:pPr>
              <w:spacing w:after="0"/>
              <w:jc w:val="right"/>
              <w:rPr>
                <w:rFonts w:cs="Arial"/>
              </w:rPr>
            </w:pPr>
          </w:p>
        </w:tc>
        <w:tc>
          <w:tcPr>
            <w:tcW w:w="1550" w:type="dxa"/>
            <w:shd w:val="clear" w:color="auto" w:fill="auto"/>
            <w:vAlign w:val="center"/>
          </w:tcPr>
          <w:p w14:paraId="27BDFF33" w14:textId="20DC2041" w:rsidR="00977D13" w:rsidRDefault="00977D13" w:rsidP="007D69F5">
            <w:pPr>
              <w:spacing w:after="0"/>
              <w:jc w:val="center"/>
            </w:pPr>
          </w:p>
        </w:tc>
        <w:tc>
          <w:tcPr>
            <w:tcW w:w="6308" w:type="dxa"/>
            <w:shd w:val="clear" w:color="auto" w:fill="auto"/>
            <w:vAlign w:val="center"/>
          </w:tcPr>
          <w:p w14:paraId="3EF42197" w14:textId="11DB3064" w:rsidR="00977D13" w:rsidRDefault="00977D13" w:rsidP="007D69F5">
            <w:pPr>
              <w:spacing w:after="0"/>
            </w:pPr>
          </w:p>
        </w:tc>
      </w:tr>
      <w:tr w:rsidR="00506329" w14:paraId="598EEEA8" w14:textId="77777777" w:rsidTr="007D69F5">
        <w:tc>
          <w:tcPr>
            <w:tcW w:w="1050" w:type="dxa"/>
            <w:shd w:val="clear" w:color="auto" w:fill="auto"/>
            <w:vAlign w:val="center"/>
          </w:tcPr>
          <w:p w14:paraId="5F1B1605" w14:textId="5D5B343D" w:rsidR="00506329" w:rsidRDefault="00506329" w:rsidP="007D69F5">
            <w:pPr>
              <w:spacing w:after="0"/>
              <w:jc w:val="right"/>
              <w:rPr>
                <w:rFonts w:cs="Arial"/>
              </w:rPr>
            </w:pPr>
          </w:p>
        </w:tc>
        <w:tc>
          <w:tcPr>
            <w:tcW w:w="1550" w:type="dxa"/>
            <w:shd w:val="clear" w:color="auto" w:fill="auto"/>
            <w:vAlign w:val="center"/>
          </w:tcPr>
          <w:p w14:paraId="2D28B7F3" w14:textId="65E6ABD7" w:rsidR="00506329" w:rsidRDefault="00506329" w:rsidP="007D69F5">
            <w:pPr>
              <w:spacing w:after="0"/>
              <w:jc w:val="center"/>
            </w:pPr>
          </w:p>
        </w:tc>
        <w:tc>
          <w:tcPr>
            <w:tcW w:w="6308" w:type="dxa"/>
            <w:shd w:val="clear" w:color="auto" w:fill="auto"/>
            <w:vAlign w:val="center"/>
          </w:tcPr>
          <w:p w14:paraId="0E25C1F8" w14:textId="7C7D16F5" w:rsidR="00506329" w:rsidRDefault="00506329" w:rsidP="007D69F5">
            <w:pPr>
              <w:spacing w:after="0"/>
            </w:pPr>
          </w:p>
        </w:tc>
      </w:tr>
    </w:tbl>
    <w:p w14:paraId="3B3F9B1E" w14:textId="77777777" w:rsidR="008F4D79" w:rsidRDefault="008F4D79" w:rsidP="008F4D79"/>
    <w:p w14:paraId="122EB155" w14:textId="77777777" w:rsidR="008F4D79" w:rsidRDefault="008F4D79" w:rsidP="008F4D79"/>
    <w:p w14:paraId="3277D516" w14:textId="2A14B503" w:rsidR="004445D1" w:rsidRDefault="004445D1">
      <w:pPr>
        <w:widowControl/>
        <w:wordWrap/>
        <w:autoSpaceDE/>
        <w:autoSpaceDN/>
      </w:pPr>
      <w:r>
        <w:br w:type="page"/>
      </w:r>
    </w:p>
    <w:p w14:paraId="4BE1BBAE" w14:textId="77777777" w:rsidR="004445D1" w:rsidRPr="00ED2A96" w:rsidRDefault="004445D1" w:rsidP="004445D1">
      <w:pPr>
        <w:pStyle w:val="1"/>
        <w:spacing w:line="300" w:lineRule="exact"/>
        <w:rPr>
          <w:b/>
        </w:rPr>
      </w:pPr>
      <w:r w:rsidRPr="00ED2A96">
        <w:rPr>
          <w:rFonts w:hint="eastAsia"/>
          <w:b/>
        </w:rPr>
        <w:lastRenderedPageBreak/>
        <w:t>Preface</w:t>
      </w:r>
    </w:p>
    <w:p w14:paraId="057673C0" w14:textId="77777777" w:rsidR="004445D1" w:rsidRDefault="004445D1" w:rsidP="004445D1"/>
    <w:p w14:paraId="2028B527" w14:textId="45067089" w:rsidR="00C96AA9" w:rsidRDefault="004445D1" w:rsidP="004445D1">
      <w:pPr>
        <w:jc w:val="center"/>
      </w:pPr>
      <w:r>
        <w:rPr>
          <w:rFonts w:hint="eastAsia"/>
        </w:rPr>
        <w:t xml:space="preserve">이 문서는 </w:t>
      </w:r>
      <w:r w:rsidR="00F25ECE">
        <w:t xml:space="preserve">allears </w:t>
      </w:r>
      <w:r w:rsidR="00F25ECE">
        <w:rPr>
          <w:rFonts w:hint="eastAsia"/>
        </w:rPr>
        <w:t>G</w:t>
      </w:r>
      <w:r w:rsidR="00F25ECE">
        <w:t>en2</w:t>
      </w:r>
      <w:r w:rsidR="00887265">
        <w:rPr>
          <w:rFonts w:hint="eastAsia"/>
        </w:rPr>
        <w:t xml:space="preserve"> </w:t>
      </w:r>
      <w:r w:rsidR="00867A13">
        <w:rPr>
          <w:rFonts w:hint="eastAsia"/>
        </w:rPr>
        <w:t>DEMO</w:t>
      </w:r>
      <w:r w:rsidR="00867A13">
        <w:t xml:space="preserve"> </w:t>
      </w:r>
      <w:r w:rsidR="00887265">
        <w:rPr>
          <w:rFonts w:hint="eastAsia"/>
        </w:rPr>
        <w:t>프로젝트</w:t>
      </w:r>
      <w:r w:rsidR="00F25ECE">
        <w:rPr>
          <w:rFonts w:hint="eastAsia"/>
        </w:rPr>
        <w:t xml:space="preserve"> </w:t>
      </w:r>
      <w:r>
        <w:rPr>
          <w:rFonts w:hint="eastAsia"/>
        </w:rPr>
        <w:t>Firmware</w:t>
      </w:r>
      <w:r w:rsidR="00C96AA9">
        <w:t xml:space="preserve"> </w:t>
      </w:r>
      <w:r w:rsidR="00C96AA9">
        <w:rPr>
          <w:rFonts w:hint="eastAsia"/>
        </w:rPr>
        <w:t>알고리즘 및 명령어 해설 문서이다.</w:t>
      </w:r>
    </w:p>
    <w:p w14:paraId="292F37D3" w14:textId="77777777" w:rsidR="004445D1" w:rsidRPr="004445D1" w:rsidRDefault="004445D1" w:rsidP="004445D1"/>
    <w:p w14:paraId="777107C8" w14:textId="6C40EE8A" w:rsidR="00131522" w:rsidRDefault="00131522">
      <w:pPr>
        <w:widowControl/>
        <w:wordWrap/>
        <w:autoSpaceDE/>
        <w:autoSpaceDN/>
      </w:pPr>
      <w:r>
        <w:br w:type="page"/>
      </w:r>
    </w:p>
    <w:p w14:paraId="3AEFB756" w14:textId="5B793BD5" w:rsidR="00131522" w:rsidRDefault="00131522" w:rsidP="00131522">
      <w:pPr>
        <w:pStyle w:val="1"/>
        <w:spacing w:line="300" w:lineRule="exact"/>
        <w:rPr>
          <w:b/>
        </w:rPr>
      </w:pPr>
      <w:r w:rsidRPr="00C34B68">
        <w:rPr>
          <w:rFonts w:hint="eastAsia"/>
          <w:b/>
        </w:rPr>
        <w:lastRenderedPageBreak/>
        <w:t>Terms</w:t>
      </w:r>
      <w:r>
        <w:rPr>
          <w:rFonts w:hint="eastAsia"/>
          <w:b/>
        </w:rPr>
        <w:t xml:space="preserve"> </w:t>
      </w:r>
      <w:r w:rsidR="00D60356">
        <w:rPr>
          <w:rFonts w:hint="eastAsia"/>
          <w:b/>
        </w:rPr>
        <w:t>a</w:t>
      </w:r>
      <w:r w:rsidR="00D60356">
        <w:rPr>
          <w:b/>
        </w:rPr>
        <w:t>nd Definition</w:t>
      </w:r>
    </w:p>
    <w:p w14:paraId="1959279A" w14:textId="77777777" w:rsidR="00131522" w:rsidRDefault="00131522" w:rsidP="00131522"/>
    <w:p w14:paraId="0C50EBC2" w14:textId="77777777" w:rsidR="00131522" w:rsidRDefault="00131522" w:rsidP="00131522"/>
    <w:p w14:paraId="1771166B" w14:textId="77777777" w:rsidR="00131522" w:rsidRPr="007B2543" w:rsidRDefault="00131522" w:rsidP="00131522">
      <w:pPr>
        <w:pStyle w:val="2"/>
        <w:rPr>
          <w:b/>
        </w:rPr>
      </w:pPr>
      <w:r w:rsidRPr="007B2543">
        <w:rPr>
          <w:rFonts w:hint="eastAsia"/>
          <w:b/>
        </w:rPr>
        <w:t>Overview</w:t>
      </w:r>
    </w:p>
    <w:p w14:paraId="6875CF66" w14:textId="77777777" w:rsidR="00131522" w:rsidRDefault="00131522" w:rsidP="00131522">
      <w:pPr>
        <w:pStyle w:val="a4"/>
        <w:numPr>
          <w:ilvl w:val="0"/>
          <w:numId w:val="1"/>
        </w:numPr>
        <w:ind w:leftChars="0"/>
      </w:pPr>
      <w:r>
        <w:rPr>
          <w:rFonts w:hint="eastAsia"/>
        </w:rPr>
        <w:t>이 문서에서 사용되는 용어들을 정의한다.</w:t>
      </w:r>
    </w:p>
    <w:p w14:paraId="1588CD08" w14:textId="77777777" w:rsidR="00131522" w:rsidRDefault="00131522" w:rsidP="00131522"/>
    <w:p w14:paraId="3C2E7051" w14:textId="77777777" w:rsidR="00131522" w:rsidRPr="007B2543" w:rsidRDefault="00131522" w:rsidP="00131522">
      <w:pPr>
        <w:pStyle w:val="2"/>
        <w:rPr>
          <w:b/>
        </w:rPr>
      </w:pPr>
      <w:r w:rsidRPr="007B2543">
        <w:rPr>
          <w:rFonts w:hint="eastAsia"/>
          <w:b/>
        </w:rPr>
        <w:t>Terms</w:t>
      </w:r>
    </w:p>
    <w:tbl>
      <w:tblPr>
        <w:tblStyle w:val="a5"/>
        <w:tblW w:w="0" w:type="auto"/>
        <w:tblInd w:w="250" w:type="dxa"/>
        <w:tblLook w:val="04A0" w:firstRow="1" w:lastRow="0" w:firstColumn="1" w:lastColumn="0" w:noHBand="0" w:noVBand="1"/>
      </w:tblPr>
      <w:tblGrid>
        <w:gridCol w:w="2693"/>
        <w:gridCol w:w="5812"/>
      </w:tblGrid>
      <w:tr w:rsidR="00131522" w:rsidRPr="00334AC1" w14:paraId="5CBE7657" w14:textId="77777777" w:rsidTr="004D01A6">
        <w:tc>
          <w:tcPr>
            <w:tcW w:w="2693" w:type="dxa"/>
          </w:tcPr>
          <w:p w14:paraId="5C97A70B" w14:textId="77777777" w:rsidR="00131522" w:rsidRPr="00334AC1" w:rsidRDefault="00131522" w:rsidP="004D01A6">
            <w:pPr>
              <w:jc w:val="center"/>
              <w:rPr>
                <w:b/>
              </w:rPr>
            </w:pPr>
            <w:r w:rsidRPr="00334AC1">
              <w:rPr>
                <w:rFonts w:hint="eastAsia"/>
                <w:b/>
              </w:rPr>
              <w:t>Term</w:t>
            </w:r>
          </w:p>
        </w:tc>
        <w:tc>
          <w:tcPr>
            <w:tcW w:w="5812" w:type="dxa"/>
          </w:tcPr>
          <w:p w14:paraId="40F0461C" w14:textId="77777777" w:rsidR="00131522" w:rsidRPr="00334AC1" w:rsidRDefault="00131522" w:rsidP="004D01A6">
            <w:pPr>
              <w:jc w:val="center"/>
              <w:rPr>
                <w:b/>
              </w:rPr>
            </w:pPr>
            <w:r w:rsidRPr="00334AC1">
              <w:rPr>
                <w:rFonts w:hint="eastAsia"/>
                <w:b/>
              </w:rPr>
              <w:t>Description</w:t>
            </w:r>
          </w:p>
        </w:tc>
      </w:tr>
      <w:tr w:rsidR="00131522" w14:paraId="08159BBA" w14:textId="77777777" w:rsidTr="004D01A6">
        <w:tc>
          <w:tcPr>
            <w:tcW w:w="2693" w:type="dxa"/>
          </w:tcPr>
          <w:p w14:paraId="11CEBD1A" w14:textId="61316B10" w:rsidR="00131522" w:rsidRDefault="00131522" w:rsidP="004D01A6"/>
        </w:tc>
        <w:tc>
          <w:tcPr>
            <w:tcW w:w="5812" w:type="dxa"/>
          </w:tcPr>
          <w:p w14:paraId="43394B96" w14:textId="518B1F02" w:rsidR="00131522" w:rsidRDefault="00131522" w:rsidP="004D01A6"/>
        </w:tc>
      </w:tr>
      <w:tr w:rsidR="00131522" w14:paraId="257A2DA5" w14:textId="77777777" w:rsidTr="004D01A6">
        <w:tc>
          <w:tcPr>
            <w:tcW w:w="2693" w:type="dxa"/>
          </w:tcPr>
          <w:p w14:paraId="461D2706" w14:textId="563FC289" w:rsidR="00131522" w:rsidRDefault="00131522" w:rsidP="00131522"/>
        </w:tc>
        <w:tc>
          <w:tcPr>
            <w:tcW w:w="5812" w:type="dxa"/>
          </w:tcPr>
          <w:p w14:paraId="676EECAA" w14:textId="3FE52EC3" w:rsidR="00131522" w:rsidRDefault="00131522" w:rsidP="00131522"/>
        </w:tc>
      </w:tr>
      <w:tr w:rsidR="00131522" w14:paraId="36259AF9" w14:textId="77777777" w:rsidTr="004D01A6">
        <w:tc>
          <w:tcPr>
            <w:tcW w:w="2693" w:type="dxa"/>
          </w:tcPr>
          <w:p w14:paraId="4003E711" w14:textId="7255A874" w:rsidR="00131522" w:rsidRDefault="00131522" w:rsidP="00131522"/>
        </w:tc>
        <w:tc>
          <w:tcPr>
            <w:tcW w:w="5812" w:type="dxa"/>
          </w:tcPr>
          <w:p w14:paraId="70C44F5D" w14:textId="6716D77C" w:rsidR="00131522" w:rsidRDefault="00131522" w:rsidP="00131522"/>
        </w:tc>
      </w:tr>
      <w:tr w:rsidR="00F92398" w14:paraId="36C6934F" w14:textId="77777777" w:rsidTr="004D01A6">
        <w:tc>
          <w:tcPr>
            <w:tcW w:w="2693" w:type="dxa"/>
          </w:tcPr>
          <w:p w14:paraId="7B52A207" w14:textId="51602AA5" w:rsidR="00F92398" w:rsidRDefault="00F92398" w:rsidP="00131522"/>
        </w:tc>
        <w:tc>
          <w:tcPr>
            <w:tcW w:w="5812" w:type="dxa"/>
          </w:tcPr>
          <w:p w14:paraId="2C1EDB0F" w14:textId="5B2C665F" w:rsidR="00F92398" w:rsidRDefault="00F92398" w:rsidP="00131522"/>
        </w:tc>
      </w:tr>
      <w:tr w:rsidR="00F92398" w14:paraId="41591FBA" w14:textId="77777777" w:rsidTr="004D01A6">
        <w:tc>
          <w:tcPr>
            <w:tcW w:w="2693" w:type="dxa"/>
          </w:tcPr>
          <w:p w14:paraId="6C84F7A7" w14:textId="4568485B" w:rsidR="00F92398" w:rsidRDefault="00F92398" w:rsidP="00131522"/>
        </w:tc>
        <w:tc>
          <w:tcPr>
            <w:tcW w:w="5812" w:type="dxa"/>
          </w:tcPr>
          <w:p w14:paraId="441DABEB" w14:textId="7150D780" w:rsidR="00F92398" w:rsidRDefault="00F92398" w:rsidP="00131522"/>
        </w:tc>
      </w:tr>
    </w:tbl>
    <w:p w14:paraId="309E7E11" w14:textId="77777777" w:rsidR="00131522" w:rsidRDefault="00131522" w:rsidP="00131522"/>
    <w:p w14:paraId="4B572439" w14:textId="77777777" w:rsidR="00131522" w:rsidRDefault="00131522" w:rsidP="00131522"/>
    <w:p w14:paraId="120C0DA3" w14:textId="6576AC2E" w:rsidR="0013240E" w:rsidRDefault="0013240E">
      <w:pPr>
        <w:widowControl/>
        <w:wordWrap/>
        <w:autoSpaceDE/>
        <w:autoSpaceDN/>
      </w:pPr>
      <w:r>
        <w:br w:type="page"/>
      </w:r>
    </w:p>
    <w:p w14:paraId="336BD783" w14:textId="77777777" w:rsidR="0013240E" w:rsidRPr="0018315C" w:rsidRDefault="0013240E" w:rsidP="0013240E">
      <w:pPr>
        <w:pStyle w:val="1"/>
        <w:spacing w:line="300" w:lineRule="exact"/>
        <w:rPr>
          <w:b/>
        </w:rPr>
      </w:pPr>
      <w:r w:rsidRPr="0018315C">
        <w:rPr>
          <w:rFonts w:hint="eastAsia"/>
          <w:b/>
        </w:rPr>
        <w:lastRenderedPageBreak/>
        <w:t>Introduction</w:t>
      </w:r>
    </w:p>
    <w:p w14:paraId="4B377D1A" w14:textId="77777777" w:rsidR="0013240E" w:rsidRDefault="0013240E" w:rsidP="0013240E"/>
    <w:p w14:paraId="60A90FF4" w14:textId="178E1820" w:rsidR="00D4329E" w:rsidRDefault="00D4329E" w:rsidP="00D4329E">
      <w:pPr>
        <w:pStyle w:val="a4"/>
        <w:numPr>
          <w:ilvl w:val="0"/>
          <w:numId w:val="2"/>
        </w:numPr>
        <w:ind w:leftChars="0"/>
      </w:pPr>
      <w:r>
        <w:rPr>
          <w:rFonts w:hint="eastAsia"/>
        </w:rPr>
        <w:t>G</w:t>
      </w:r>
      <w:r>
        <w:t>en2는 allear</w:t>
      </w:r>
      <w:r>
        <w:rPr>
          <w:rFonts w:hint="eastAsia"/>
        </w:rPr>
        <w:t xml:space="preserve">s의 </w:t>
      </w:r>
      <w:r>
        <w:t>2</w:t>
      </w:r>
      <w:r>
        <w:rPr>
          <w:rFonts w:hint="eastAsia"/>
        </w:rPr>
        <w:t>세대 버전이다.</w:t>
      </w:r>
    </w:p>
    <w:p w14:paraId="2AC73759" w14:textId="503D7472" w:rsidR="0013240E" w:rsidRDefault="00412179" w:rsidP="0013240E">
      <w:pPr>
        <w:widowControl/>
        <w:numPr>
          <w:ilvl w:val="0"/>
          <w:numId w:val="2"/>
        </w:numPr>
        <w:wordWrap/>
        <w:autoSpaceDE/>
        <w:autoSpaceDN/>
        <w:spacing w:after="0" w:line="240" w:lineRule="auto"/>
        <w:jc w:val="left"/>
      </w:pPr>
      <w:r>
        <w:rPr>
          <w:rFonts w:hint="eastAsia"/>
        </w:rPr>
        <w:t>해당 실험 장치는 미주신경계를 자극하는 실험용 장치다.</w:t>
      </w:r>
    </w:p>
    <w:p w14:paraId="14B83EC0" w14:textId="1FA550C4" w:rsidR="000362D2" w:rsidRDefault="007E0B09" w:rsidP="007B2BC4">
      <w:pPr>
        <w:widowControl/>
        <w:numPr>
          <w:ilvl w:val="0"/>
          <w:numId w:val="2"/>
        </w:numPr>
        <w:wordWrap/>
        <w:autoSpaceDE/>
        <w:autoSpaceDN/>
        <w:spacing w:after="0" w:line="240" w:lineRule="auto"/>
        <w:jc w:val="left"/>
      </w:pPr>
      <w:r>
        <w:t>UART</w:t>
      </w:r>
      <w:r>
        <w:rPr>
          <w:rFonts w:hint="eastAsia"/>
        </w:rPr>
        <w:t>로 명령을 하여 자극의 세기나 설정 값을 변경하고 상태를 확인한다.</w:t>
      </w:r>
    </w:p>
    <w:p w14:paraId="24183BA2" w14:textId="6C8DD7C3" w:rsidR="00154468" w:rsidRDefault="00154468" w:rsidP="007B2BC4">
      <w:pPr>
        <w:widowControl/>
        <w:numPr>
          <w:ilvl w:val="0"/>
          <w:numId w:val="2"/>
        </w:numPr>
        <w:wordWrap/>
        <w:autoSpaceDE/>
        <w:autoSpaceDN/>
        <w:spacing w:after="0" w:line="240" w:lineRule="auto"/>
        <w:jc w:val="left"/>
      </w:pPr>
      <w:r>
        <w:rPr>
          <w:rFonts w:hint="eastAsia"/>
        </w:rPr>
        <w:t xml:space="preserve">실험용 장치의 메인 컨트롤러는 </w:t>
      </w:r>
      <w:r>
        <w:t xml:space="preserve">Nucleo-64 </w:t>
      </w:r>
      <w:r>
        <w:rPr>
          <w:rFonts w:hint="eastAsia"/>
        </w:rPr>
        <w:t xml:space="preserve">형식의 </w:t>
      </w:r>
      <w:r>
        <w:t>STM32 L412RB MCU</w:t>
      </w:r>
      <w:r>
        <w:rPr>
          <w:rFonts w:hint="eastAsia"/>
        </w:rPr>
        <w:t>를 사용한다.</w:t>
      </w:r>
    </w:p>
    <w:p w14:paraId="13DA34A3" w14:textId="3521FBC6" w:rsidR="009D1D8B" w:rsidRDefault="009D1D8B">
      <w:pPr>
        <w:widowControl/>
        <w:wordWrap/>
        <w:autoSpaceDE/>
        <w:autoSpaceDN/>
      </w:pPr>
      <w:r>
        <w:br w:type="page"/>
      </w:r>
    </w:p>
    <w:p w14:paraId="73C4BB5C" w14:textId="0F298731" w:rsidR="009D1D8B" w:rsidRPr="009D1D8B" w:rsidRDefault="009D1D8B" w:rsidP="009D1D8B">
      <w:pPr>
        <w:pStyle w:val="1"/>
        <w:rPr>
          <w:b/>
          <w:bCs/>
        </w:rPr>
      </w:pPr>
      <w:r w:rsidRPr="009D1D8B">
        <w:rPr>
          <w:rFonts w:hint="eastAsia"/>
          <w:b/>
          <w:bCs/>
        </w:rPr>
        <w:lastRenderedPageBreak/>
        <w:t>V</w:t>
      </w:r>
      <w:r w:rsidRPr="009D1D8B">
        <w:rPr>
          <w:b/>
          <w:bCs/>
        </w:rPr>
        <w:t>ersion Format</w:t>
      </w:r>
    </w:p>
    <w:p w14:paraId="47340B43" w14:textId="374C152E" w:rsidR="009D1D8B" w:rsidRDefault="009D1D8B"/>
    <w:p w14:paraId="7CD5646B" w14:textId="217A4D7E" w:rsidR="009D1D8B" w:rsidRDefault="009D1D8B"/>
    <w:p w14:paraId="6BFB8E8C" w14:textId="03486266" w:rsidR="009D1D8B" w:rsidRPr="007C6233" w:rsidRDefault="00AD5077" w:rsidP="00AD5077">
      <w:pPr>
        <w:pStyle w:val="2"/>
        <w:rPr>
          <w:b/>
          <w:bCs/>
        </w:rPr>
      </w:pPr>
      <w:r w:rsidRPr="007C6233">
        <w:rPr>
          <w:rFonts w:hint="eastAsia"/>
          <w:b/>
          <w:bCs/>
        </w:rPr>
        <w:t>F</w:t>
      </w:r>
      <w:r w:rsidRPr="007C6233">
        <w:rPr>
          <w:b/>
          <w:bCs/>
        </w:rPr>
        <w:t>ormat</w:t>
      </w:r>
    </w:p>
    <w:p w14:paraId="61B6A7B1" w14:textId="70CF0234" w:rsidR="009D1D8B" w:rsidRPr="007C6233" w:rsidRDefault="000C18B9">
      <w:pPr>
        <w:rPr>
          <w:b/>
          <w:bCs/>
        </w:rPr>
      </w:pPr>
      <w:r>
        <w:rPr>
          <w:noProof/>
        </w:rPr>
        <w:object w:dxaOrig="1440" w:dyaOrig="1440" w14:anchorId="12DD90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66" type="#_x0000_t75" style="position:absolute;left:0;text-align:left;margin-left:0;margin-top:.85pt;width:389.3pt;height:290.65pt;z-index:-251641344;mso-position-horizontal:center;mso-position-horizontal-relative:text;mso-position-vertical:absolute;mso-position-vertical-relative:text">
            <v:imagedata r:id="rId7" o:title=""/>
          </v:shape>
          <o:OLEObject Type="Embed" ProgID="Visio.Drawing.15" ShapeID="_x0000_s2066" DrawAspect="Content" ObjectID="_1731952378" r:id="rId8"/>
        </w:object>
      </w:r>
    </w:p>
    <w:p w14:paraId="3A5FAB2E" w14:textId="0336D3F7" w:rsidR="007C6233" w:rsidRDefault="007C6233"/>
    <w:p w14:paraId="696E4C72" w14:textId="4777A794" w:rsidR="007C6233" w:rsidRDefault="007C6233"/>
    <w:p w14:paraId="5464B467" w14:textId="3669B2E1" w:rsidR="007C6233" w:rsidRDefault="007C6233"/>
    <w:p w14:paraId="100024F4" w14:textId="7096557E" w:rsidR="007C6233" w:rsidRDefault="007C6233"/>
    <w:p w14:paraId="525AAD19" w14:textId="7BAF6854" w:rsidR="007C6233" w:rsidRDefault="007C6233"/>
    <w:p w14:paraId="13424CF7" w14:textId="718F4950" w:rsidR="007C6233" w:rsidRDefault="007C6233"/>
    <w:p w14:paraId="20FC7B00" w14:textId="11076913" w:rsidR="007C6233" w:rsidRDefault="007C6233"/>
    <w:p w14:paraId="6456A89C" w14:textId="6B8F570A" w:rsidR="007C6233" w:rsidRDefault="007C6233"/>
    <w:p w14:paraId="750B09D3" w14:textId="412AF555" w:rsidR="007C6233" w:rsidRDefault="007C6233"/>
    <w:p w14:paraId="281297A5" w14:textId="6C505FA4" w:rsidR="007C6233" w:rsidRDefault="007C6233"/>
    <w:p w14:paraId="62721A73" w14:textId="54E80E47" w:rsidR="007C6233" w:rsidRPr="007C6233" w:rsidRDefault="007C6233" w:rsidP="007C6233"/>
    <w:p w14:paraId="5C7CD24F" w14:textId="5848171B" w:rsidR="007C6233" w:rsidRPr="00AD1A53" w:rsidRDefault="00AD1A53" w:rsidP="00AD1A53">
      <w:pPr>
        <w:pStyle w:val="2"/>
        <w:rPr>
          <w:b/>
          <w:bCs/>
        </w:rPr>
      </w:pPr>
      <w:r w:rsidRPr="00AD1A53">
        <w:rPr>
          <w:rFonts w:hint="eastAsia"/>
          <w:b/>
          <w:bCs/>
        </w:rPr>
        <w:t>N</w:t>
      </w:r>
      <w:r w:rsidRPr="00AD1A53">
        <w:rPr>
          <w:b/>
          <w:bCs/>
        </w:rPr>
        <w:t>umber Meaning</w:t>
      </w:r>
    </w:p>
    <w:p w14:paraId="6121D150" w14:textId="38DE8B86" w:rsidR="00AD1A53" w:rsidRDefault="00AD1A53" w:rsidP="00FA25BB">
      <w:pPr>
        <w:pStyle w:val="a4"/>
        <w:numPr>
          <w:ilvl w:val="0"/>
          <w:numId w:val="7"/>
        </w:numPr>
        <w:ind w:leftChars="0"/>
      </w:pPr>
      <w:r>
        <w:rPr>
          <w:rFonts w:hint="eastAsia"/>
        </w:rPr>
        <w:t>M</w:t>
      </w:r>
      <w:r>
        <w:t>ajor number</w:t>
      </w:r>
    </w:p>
    <w:p w14:paraId="4C9B53AB" w14:textId="512BEF84" w:rsidR="00AD1A53" w:rsidRDefault="005C42E0" w:rsidP="00FA25BB">
      <w:pPr>
        <w:pStyle w:val="a4"/>
        <w:numPr>
          <w:ilvl w:val="1"/>
          <w:numId w:val="7"/>
        </w:numPr>
        <w:ind w:leftChars="0"/>
      </w:pPr>
      <w:r>
        <w:t>Numbering in order</w:t>
      </w:r>
    </w:p>
    <w:p w14:paraId="0F5262F6" w14:textId="2715C99A" w:rsidR="00AD1A53" w:rsidRDefault="00AD1A53" w:rsidP="00FA25BB">
      <w:pPr>
        <w:pStyle w:val="a4"/>
        <w:numPr>
          <w:ilvl w:val="0"/>
          <w:numId w:val="7"/>
        </w:numPr>
        <w:ind w:leftChars="0"/>
      </w:pPr>
      <w:r>
        <w:rPr>
          <w:rFonts w:hint="eastAsia"/>
        </w:rPr>
        <w:t>M</w:t>
      </w:r>
      <w:r>
        <w:t>inor number</w:t>
      </w:r>
    </w:p>
    <w:p w14:paraId="4D65DFFE" w14:textId="09406008" w:rsidR="00AD1A53" w:rsidRDefault="00AD1A53" w:rsidP="00FA25BB">
      <w:pPr>
        <w:pStyle w:val="a4"/>
        <w:numPr>
          <w:ilvl w:val="0"/>
          <w:numId w:val="8"/>
        </w:numPr>
        <w:ind w:leftChars="0"/>
      </w:pPr>
      <w:r>
        <w:t>Numbering in order</w:t>
      </w:r>
    </w:p>
    <w:p w14:paraId="05B0BC7F" w14:textId="36DB40F4" w:rsidR="00AD1A53" w:rsidRDefault="005E09BB" w:rsidP="00FA25BB">
      <w:pPr>
        <w:pStyle w:val="a4"/>
        <w:numPr>
          <w:ilvl w:val="0"/>
          <w:numId w:val="7"/>
        </w:numPr>
        <w:ind w:leftChars="0"/>
      </w:pPr>
      <w:r>
        <w:t>Sub</w:t>
      </w:r>
      <w:r w:rsidR="00DC5F8A">
        <w:rPr>
          <w:rFonts w:hint="eastAsia"/>
        </w:rPr>
        <w:t>-</w:t>
      </w:r>
      <w:r>
        <w:t>minor</w:t>
      </w:r>
      <w:r w:rsidR="00AD1A53">
        <w:t xml:space="preserve"> number</w:t>
      </w:r>
    </w:p>
    <w:p w14:paraId="7C676F73" w14:textId="3BCD9BFC" w:rsidR="00AD1A53" w:rsidRDefault="005C42E0" w:rsidP="00FA25BB">
      <w:pPr>
        <w:pStyle w:val="a4"/>
        <w:numPr>
          <w:ilvl w:val="1"/>
          <w:numId w:val="9"/>
        </w:numPr>
        <w:ind w:leftChars="0"/>
      </w:pPr>
      <w:r>
        <w:t>Numbering in order</w:t>
      </w:r>
    </w:p>
    <w:p w14:paraId="0DFD5237" w14:textId="1FDCA56B" w:rsidR="00AD1A53" w:rsidRDefault="005C42E0" w:rsidP="00FA25BB">
      <w:pPr>
        <w:pStyle w:val="a4"/>
        <w:numPr>
          <w:ilvl w:val="0"/>
          <w:numId w:val="9"/>
        </w:numPr>
        <w:ind w:leftChars="0"/>
      </w:pPr>
      <w:r>
        <w:rPr>
          <w:rFonts w:hint="eastAsia"/>
        </w:rPr>
        <w:t>A</w:t>
      </w:r>
      <w:r>
        <w:t>SCII ‘B’ or ‘R’</w:t>
      </w:r>
    </w:p>
    <w:p w14:paraId="6EC2AD45" w14:textId="281B8FA2" w:rsidR="005C42E0" w:rsidRDefault="005C42E0" w:rsidP="00FA25BB">
      <w:pPr>
        <w:pStyle w:val="a4"/>
        <w:numPr>
          <w:ilvl w:val="0"/>
          <w:numId w:val="10"/>
        </w:numPr>
        <w:ind w:leftChars="0"/>
      </w:pPr>
      <w:r>
        <w:rPr>
          <w:rFonts w:hint="eastAsia"/>
        </w:rPr>
        <w:t>B</w:t>
      </w:r>
      <w:r>
        <w:t>: Beta version. Test or experimental version</w:t>
      </w:r>
    </w:p>
    <w:p w14:paraId="44620AB3" w14:textId="6C21704F" w:rsidR="005C42E0" w:rsidRDefault="005C42E0" w:rsidP="00FA25BB">
      <w:pPr>
        <w:pStyle w:val="a4"/>
        <w:numPr>
          <w:ilvl w:val="0"/>
          <w:numId w:val="10"/>
        </w:numPr>
        <w:ind w:leftChars="0"/>
      </w:pPr>
      <w:r>
        <w:rPr>
          <w:rFonts w:hint="eastAsia"/>
        </w:rPr>
        <w:t>R</w:t>
      </w:r>
      <w:r>
        <w:t>: Release version Officially</w:t>
      </w:r>
    </w:p>
    <w:p w14:paraId="3E645333" w14:textId="1B65641A" w:rsidR="00650853" w:rsidRDefault="00650853">
      <w:pPr>
        <w:widowControl/>
        <w:wordWrap/>
        <w:autoSpaceDE/>
        <w:autoSpaceDN/>
      </w:pPr>
      <w:r>
        <w:br w:type="page"/>
      </w:r>
    </w:p>
    <w:p w14:paraId="764184D8" w14:textId="18C20D21" w:rsidR="00650853" w:rsidRPr="000D2B1B" w:rsidRDefault="000C18B9" w:rsidP="000D2B1B">
      <w:pPr>
        <w:pStyle w:val="1"/>
        <w:rPr>
          <w:b/>
          <w:bCs/>
        </w:rPr>
      </w:pPr>
      <w:r>
        <w:rPr>
          <w:noProof/>
        </w:rPr>
        <w:lastRenderedPageBreak/>
        <w:object w:dxaOrig="1440" w:dyaOrig="1440" w14:anchorId="2FB04BD9">
          <v:shape id="_x0000_s2069" type="#_x0000_t75" style="position:absolute;margin-left:-30pt;margin-top:25.2pt;width:512.6pt;height:199.2pt;z-index:-251640320;mso-position-horizontal-relative:text;mso-position-vertical-relative:text">
            <v:imagedata r:id="rId9" o:title=""/>
          </v:shape>
          <o:OLEObject Type="Embed" ProgID="Visio.Drawing.15" ShapeID="_x0000_s2069" DrawAspect="Content" ObjectID="_1731952379" r:id="rId10"/>
        </w:object>
      </w:r>
      <w:r w:rsidR="000D2B1B" w:rsidRPr="000D2B1B">
        <w:rPr>
          <w:rFonts w:hint="eastAsia"/>
          <w:b/>
          <w:bCs/>
        </w:rPr>
        <w:t>Basic Concept</w:t>
      </w:r>
    </w:p>
    <w:p w14:paraId="1C0BEE45" w14:textId="60723758" w:rsidR="000D2B1B" w:rsidRDefault="000D2B1B"/>
    <w:p w14:paraId="37C74D3B" w14:textId="50C57374" w:rsidR="001C05E6" w:rsidRDefault="001C05E6"/>
    <w:p w14:paraId="41EAFE56" w14:textId="6F2BF0DF" w:rsidR="001C05E6" w:rsidRDefault="001C05E6"/>
    <w:p w14:paraId="03C48DBB" w14:textId="0E7DF08F" w:rsidR="001C05E6" w:rsidRDefault="001C05E6"/>
    <w:p w14:paraId="4953719C" w14:textId="3960F989" w:rsidR="001C05E6" w:rsidRDefault="001C05E6"/>
    <w:p w14:paraId="52DF0962" w14:textId="5177D722" w:rsidR="001C05E6" w:rsidRDefault="001C05E6"/>
    <w:p w14:paraId="7D8507B8" w14:textId="73860BE9" w:rsidR="001C05E6" w:rsidRDefault="001C05E6"/>
    <w:p w14:paraId="0F21D5E7" w14:textId="33F40705" w:rsidR="00616D4A" w:rsidRPr="00616D4A" w:rsidRDefault="00616D4A" w:rsidP="00616D4A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12639AD5" w14:textId="123791D6" w:rsidR="000B6FAE" w:rsidRDefault="000B6FAE"/>
    <w:p w14:paraId="3693ADD3" w14:textId="2786BB03" w:rsidR="00B46F00" w:rsidRDefault="000C60E3" w:rsidP="00DD623D">
      <w:pPr>
        <w:pStyle w:val="a4"/>
        <w:numPr>
          <w:ilvl w:val="0"/>
          <w:numId w:val="3"/>
        </w:numPr>
        <w:ind w:left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 xml:space="preserve">와 메인 </w:t>
      </w:r>
      <w:r>
        <w:t>MCU</w:t>
      </w:r>
      <w:r>
        <w:rPr>
          <w:rFonts w:hint="eastAsia"/>
        </w:rPr>
        <w:t xml:space="preserve">는 </w:t>
      </w:r>
      <w:r w:rsidR="003B42A3">
        <w:rPr>
          <w:rFonts w:hint="eastAsia"/>
        </w:rPr>
        <w:t>UART</w:t>
      </w:r>
      <w:r>
        <w:rPr>
          <w:rFonts w:hint="eastAsia"/>
        </w:rPr>
        <w:t xml:space="preserve"> 통신으로 데이터를 주고받는다.</w:t>
      </w:r>
    </w:p>
    <w:p w14:paraId="7F517A9A" w14:textId="6E6DDD22" w:rsidR="004855D2" w:rsidRDefault="002C6B62" w:rsidP="006F1492">
      <w:pPr>
        <w:pStyle w:val="a4"/>
        <w:numPr>
          <w:ilvl w:val="0"/>
          <w:numId w:val="3"/>
        </w:numPr>
        <w:ind w:left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 xml:space="preserve">와 주고받은 데이터를 기반으로 </w:t>
      </w:r>
      <w:r w:rsidR="00066FCF">
        <w:rPr>
          <w:rFonts w:hint="eastAsia"/>
        </w:rPr>
        <w:t>M</w:t>
      </w:r>
      <w:r w:rsidR="00066FCF">
        <w:t>CU</w:t>
      </w:r>
      <w:r w:rsidR="00066FCF">
        <w:rPr>
          <w:rFonts w:hint="eastAsia"/>
        </w:rPr>
        <w:t>는 자극 회로를 제어한다.</w:t>
      </w:r>
    </w:p>
    <w:p w14:paraId="24F6AA05" w14:textId="25E546AD" w:rsidR="00DD623D" w:rsidRPr="00B46F00" w:rsidRDefault="00DD623D"/>
    <w:p w14:paraId="67D531EA" w14:textId="094712F9" w:rsidR="00837A21" w:rsidRDefault="00837A21">
      <w:pPr>
        <w:widowControl/>
        <w:wordWrap/>
        <w:autoSpaceDE/>
        <w:autoSpaceDN/>
      </w:pPr>
      <w:r>
        <w:br w:type="page"/>
      </w:r>
    </w:p>
    <w:p w14:paraId="193E91B1" w14:textId="762E0663" w:rsidR="00097E75" w:rsidRPr="008B44DD" w:rsidRDefault="008B44DD" w:rsidP="008B44DD">
      <w:pPr>
        <w:pStyle w:val="1"/>
        <w:rPr>
          <w:b/>
          <w:bCs/>
        </w:rPr>
      </w:pPr>
      <w:r w:rsidRPr="008B44DD">
        <w:rPr>
          <w:b/>
          <w:bCs/>
        </w:rPr>
        <w:lastRenderedPageBreak/>
        <w:t xml:space="preserve">Hardware </w:t>
      </w:r>
      <w:r w:rsidR="00351DCF" w:rsidRPr="008B44DD">
        <w:rPr>
          <w:rFonts w:hint="eastAsia"/>
          <w:b/>
          <w:bCs/>
        </w:rPr>
        <w:t>B</w:t>
      </w:r>
      <w:r w:rsidR="00351DCF" w:rsidRPr="008B44DD">
        <w:rPr>
          <w:b/>
          <w:bCs/>
        </w:rPr>
        <w:t>asic Diagram</w:t>
      </w:r>
    </w:p>
    <w:p w14:paraId="2ECA9483" w14:textId="77777777" w:rsidR="00351DCF" w:rsidRDefault="00351DCF" w:rsidP="00351DCF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11504AFD" w14:textId="60003FEF" w:rsidR="00DB4087" w:rsidRPr="00DB4087" w:rsidRDefault="000F1072" w:rsidP="00DB4087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  <w:r w:rsidRPr="000F1072">
        <w:rPr>
          <w:rFonts w:ascii="굴림" w:eastAsia="굴림" w:hAnsi="굴림" w:cs="굴림"/>
          <w:noProof/>
          <w:kern w:val="0"/>
          <w:sz w:val="24"/>
          <w:szCs w:val="24"/>
        </w:rPr>
        <w:drawing>
          <wp:inline distT="0" distB="0" distL="0" distR="0" wp14:anchorId="04A18B32" wp14:editId="07BC9950">
            <wp:extent cx="5731510" cy="3331210"/>
            <wp:effectExtent l="0" t="0" r="2540" b="254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331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B4087" w:rsidRPr="00DB4087">
        <w:rPr>
          <w:rFonts w:ascii="굴림" w:eastAsia="굴림" w:hAnsi="굴림" w:cs="굴림"/>
          <w:noProof/>
          <w:kern w:val="0"/>
          <w:sz w:val="24"/>
          <w:szCs w:val="24"/>
        </w:rPr>
        <w:drawing>
          <wp:anchor distT="0" distB="0" distL="114300" distR="114300" simplePos="0" relativeHeight="251656704" behindDoc="1" locked="0" layoutInCell="1" allowOverlap="1" wp14:anchorId="5EB2ED8E" wp14:editId="44ADEBA1">
            <wp:simplePos x="0" y="0"/>
            <wp:positionH relativeFrom="column">
              <wp:posOffset>0</wp:posOffset>
            </wp:positionH>
            <wp:positionV relativeFrom="paragraph">
              <wp:posOffset>2531</wp:posOffset>
            </wp:positionV>
            <wp:extent cx="5731510" cy="2315210"/>
            <wp:effectExtent l="0" t="0" r="0" b="8890"/>
            <wp:wrapNone/>
            <wp:docPr id="12" name="그림 12" descr="텍스트, 장치, 측정기, 게이지이(가) 표시된 사진&#10;&#10;자동 생성된 설명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그림 12" descr="텍스트, 장치, 측정기, 게이지이(가) 표시된 사진&#10;&#10;자동 생성된 설명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315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5C2A3ECF" w14:textId="1531ADF9" w:rsidR="008B44DD" w:rsidRDefault="008B44DD">
      <w:pPr>
        <w:widowControl/>
        <w:wordWrap/>
        <w:autoSpaceDE/>
        <w:autoSpaceDN/>
      </w:pPr>
    </w:p>
    <w:p w14:paraId="00E59E7E" w14:textId="386D92CA" w:rsidR="009B380E" w:rsidRPr="009B380E" w:rsidRDefault="009B380E" w:rsidP="00FA25BB">
      <w:pPr>
        <w:pStyle w:val="a4"/>
        <w:numPr>
          <w:ilvl w:val="0"/>
          <w:numId w:val="13"/>
        </w:numPr>
        <w:ind w:leftChars="0"/>
        <w:rPr>
          <w:i/>
          <w:iCs/>
        </w:rPr>
      </w:pPr>
      <w:r w:rsidRPr="00BF1FC2">
        <w:rPr>
          <w:rFonts w:hint="eastAsia"/>
        </w:rPr>
        <w:t>S</w:t>
      </w:r>
      <w:r w:rsidRPr="00BF1FC2">
        <w:t xml:space="preserve">T MCU </w:t>
      </w:r>
      <w:r w:rsidRPr="00BF1FC2">
        <w:rPr>
          <w:rFonts w:hint="eastAsia"/>
        </w:rPr>
        <w:t xml:space="preserve">보드는 </w:t>
      </w:r>
      <w:r w:rsidRPr="00BF1FC2">
        <w:t>STEP UP</w:t>
      </w:r>
      <w:r w:rsidRPr="00BF1FC2">
        <w:rPr>
          <w:rFonts w:hint="eastAsia"/>
        </w:rPr>
        <w:t xml:space="preserve">에 </w:t>
      </w:r>
      <w:r w:rsidRPr="00BF1FC2">
        <w:t xml:space="preserve">PWM </w:t>
      </w:r>
      <w:r w:rsidRPr="00BF1FC2">
        <w:rPr>
          <w:rFonts w:hint="eastAsia"/>
        </w:rPr>
        <w:t>출력</w:t>
      </w:r>
      <w:r w:rsidR="0002742F">
        <w:rPr>
          <w:rFonts w:hint="eastAsia"/>
        </w:rPr>
        <w:t>의 전압</w:t>
      </w:r>
      <w:r w:rsidRPr="00BF1FC2">
        <w:rPr>
          <w:rFonts w:hint="eastAsia"/>
        </w:rPr>
        <w:t xml:space="preserve">을 </w:t>
      </w:r>
      <w:r w:rsidR="0002742F">
        <w:rPr>
          <w:rFonts w:hint="eastAsia"/>
        </w:rPr>
        <w:t>제어</w:t>
      </w:r>
      <w:r w:rsidRPr="00BF1FC2">
        <w:rPr>
          <w:rFonts w:hint="eastAsia"/>
        </w:rPr>
        <w:t>하며 전압</w:t>
      </w:r>
      <w:r w:rsidRPr="00BF1FC2">
        <w:t xml:space="preserve"> </w:t>
      </w:r>
      <w:r w:rsidRPr="00BF1FC2">
        <w:rPr>
          <w:rFonts w:hint="eastAsia"/>
        </w:rPr>
        <w:t>데이터 값을 피드백 받</w:t>
      </w:r>
      <w:r>
        <w:rPr>
          <w:rFonts w:hint="eastAsia"/>
        </w:rPr>
        <w:t>는</w:t>
      </w:r>
      <w:r w:rsidRPr="00BF1FC2">
        <w:rPr>
          <w:rFonts w:hint="eastAsia"/>
        </w:rPr>
        <w:t>다.</w:t>
      </w:r>
    </w:p>
    <w:p w14:paraId="078C5652" w14:textId="34723151" w:rsidR="00C162AB" w:rsidRPr="009B380E" w:rsidRDefault="00C162AB" w:rsidP="00FA25BB">
      <w:pPr>
        <w:pStyle w:val="a4"/>
        <w:numPr>
          <w:ilvl w:val="0"/>
          <w:numId w:val="13"/>
        </w:numPr>
        <w:ind w:leftChars="0"/>
        <w:rPr>
          <w:i/>
          <w:iCs/>
        </w:rPr>
      </w:pPr>
      <w:r w:rsidRPr="00BF1FC2">
        <w:t xml:space="preserve">ST MCU </w:t>
      </w:r>
      <w:r w:rsidRPr="00BF1FC2">
        <w:rPr>
          <w:rFonts w:hint="eastAsia"/>
        </w:rPr>
        <w:t xml:space="preserve">보드는 </w:t>
      </w:r>
      <w:r w:rsidRPr="00BF1FC2">
        <w:t>STIMULATOR</w:t>
      </w:r>
      <w:r w:rsidRPr="00BF1FC2">
        <w:rPr>
          <w:rFonts w:hint="eastAsia"/>
        </w:rPr>
        <w:t>에 자극 파형을</w:t>
      </w:r>
      <w:r w:rsidR="00524076" w:rsidRPr="00BF1FC2">
        <w:rPr>
          <w:rFonts w:hint="eastAsia"/>
        </w:rPr>
        <w:t xml:space="preserve"> 출력한다.</w:t>
      </w:r>
    </w:p>
    <w:p w14:paraId="7EBCF539" w14:textId="4F55370E" w:rsidR="00BF1FC2" w:rsidRPr="00BF1FC2" w:rsidRDefault="00BF1FC2" w:rsidP="00FA25BB">
      <w:pPr>
        <w:pStyle w:val="a4"/>
        <w:numPr>
          <w:ilvl w:val="0"/>
          <w:numId w:val="13"/>
        </w:numPr>
        <w:ind w:leftChars="0"/>
        <w:rPr>
          <w:rFonts w:asciiTheme="majorHAnsi" w:eastAsiaTheme="majorEastAsia" w:hAnsiTheme="majorHAnsi" w:cstheme="majorBidi"/>
        </w:rPr>
      </w:pPr>
      <w:r w:rsidRPr="00BF1FC2">
        <w:t>STIMULATOR</w:t>
      </w:r>
      <w:r w:rsidR="00C97566">
        <w:rPr>
          <w:rFonts w:hint="eastAsia"/>
        </w:rPr>
        <w:t>의</w:t>
      </w:r>
      <w:r w:rsidR="009B380E">
        <w:rPr>
          <w:rFonts w:hint="eastAsia"/>
        </w:rPr>
        <w:t xml:space="preserve"> 파형</w:t>
      </w:r>
      <w:r w:rsidRPr="00BF1FC2">
        <w:rPr>
          <w:rFonts w:hint="eastAsia"/>
        </w:rPr>
        <w:t xml:space="preserve"> 출력</w:t>
      </w:r>
      <w:r w:rsidR="00C97566">
        <w:rPr>
          <w:rFonts w:hint="eastAsia"/>
        </w:rPr>
        <w:t xml:space="preserve">이 </w:t>
      </w:r>
      <w:r w:rsidR="00C97566">
        <w:t xml:space="preserve">PEAK DETECTION </w:t>
      </w:r>
      <w:r w:rsidR="00C97566">
        <w:rPr>
          <w:rFonts w:hint="eastAsia"/>
        </w:rPr>
        <w:t>블록의 입력으로 들어가며</w:t>
      </w:r>
      <w:r w:rsidR="009B380E">
        <w:rPr>
          <w:rFonts w:hint="eastAsia"/>
        </w:rPr>
        <w:t xml:space="preserve"> </w:t>
      </w:r>
      <w:r w:rsidR="009B380E">
        <w:t xml:space="preserve">PEAK DETECTOIN </w:t>
      </w:r>
      <w:r w:rsidR="009B380E">
        <w:rPr>
          <w:rFonts w:hint="eastAsia"/>
        </w:rPr>
        <w:t xml:space="preserve">블록에서 </w:t>
      </w:r>
      <w:r w:rsidR="007D1021">
        <w:rPr>
          <w:rFonts w:hint="eastAsia"/>
        </w:rPr>
        <w:t xml:space="preserve">피크 값을 </w:t>
      </w:r>
      <w:r w:rsidR="007D1021">
        <w:t xml:space="preserve">ST MCU </w:t>
      </w:r>
      <w:r w:rsidR="007D1021">
        <w:rPr>
          <w:rFonts w:hint="eastAsia"/>
        </w:rPr>
        <w:t>보드에 보내준다.</w:t>
      </w:r>
    </w:p>
    <w:p w14:paraId="17D2C5A4" w14:textId="5A15D24A" w:rsidR="00F36636" w:rsidRPr="00F36636" w:rsidRDefault="00440B17" w:rsidP="00FA25BB">
      <w:pPr>
        <w:pStyle w:val="a4"/>
        <w:numPr>
          <w:ilvl w:val="0"/>
          <w:numId w:val="13"/>
        </w:numPr>
        <w:ind w:leftChars="0"/>
        <w:rPr>
          <w:rFonts w:asciiTheme="majorHAnsi" w:eastAsiaTheme="majorEastAsia" w:hAnsiTheme="majorHAnsi" w:cstheme="majorBidi"/>
        </w:rPr>
      </w:pPr>
      <w:r>
        <w:rPr>
          <w:rFonts w:hint="eastAsia"/>
        </w:rPr>
        <w:t>S</w:t>
      </w:r>
      <w:r>
        <w:t xml:space="preserve">T MCU </w:t>
      </w:r>
      <w:r>
        <w:rPr>
          <w:rFonts w:hint="eastAsia"/>
        </w:rPr>
        <w:t xml:space="preserve">보드는 </w:t>
      </w:r>
      <w:r>
        <w:t>PEAK DETECTION</w:t>
      </w:r>
      <w:r>
        <w:rPr>
          <w:rFonts w:hint="eastAsia"/>
        </w:rPr>
        <w:t>에서 나오는 피크의 출력 유무를 제어할 수 있다.</w:t>
      </w:r>
    </w:p>
    <w:p w14:paraId="123147FD" w14:textId="79CDFB1D" w:rsidR="00F36636" w:rsidRDefault="00F36636" w:rsidP="00F36636">
      <w:pPr>
        <w:rPr>
          <w:rFonts w:asciiTheme="majorHAnsi" w:eastAsiaTheme="majorEastAsia" w:hAnsiTheme="majorHAnsi" w:cstheme="majorBidi"/>
        </w:rPr>
      </w:pPr>
    </w:p>
    <w:p w14:paraId="6E27712E" w14:textId="77777777" w:rsidR="00F36636" w:rsidRPr="00F36636" w:rsidRDefault="00F36636" w:rsidP="00F36636">
      <w:pPr>
        <w:rPr>
          <w:rFonts w:asciiTheme="majorHAnsi" w:eastAsiaTheme="majorEastAsia" w:hAnsiTheme="majorHAnsi" w:cstheme="majorBidi"/>
        </w:rPr>
      </w:pPr>
    </w:p>
    <w:p w14:paraId="48A42330" w14:textId="17B0F8FB" w:rsidR="008B44DD" w:rsidRPr="00BF1FC2" w:rsidRDefault="008B44DD" w:rsidP="00FA25BB">
      <w:pPr>
        <w:pStyle w:val="a4"/>
        <w:numPr>
          <w:ilvl w:val="0"/>
          <w:numId w:val="13"/>
        </w:numPr>
        <w:ind w:leftChars="0"/>
        <w:rPr>
          <w:rFonts w:asciiTheme="majorHAnsi" w:eastAsiaTheme="majorEastAsia" w:hAnsiTheme="majorHAnsi" w:cstheme="majorBidi"/>
          <w:b/>
          <w:bCs/>
        </w:rPr>
      </w:pPr>
      <w:r w:rsidRPr="00BF1FC2">
        <w:rPr>
          <w:b/>
          <w:bCs/>
        </w:rPr>
        <w:br w:type="page"/>
      </w:r>
    </w:p>
    <w:p w14:paraId="1406E9EA" w14:textId="5BE6C9C5" w:rsidR="00C32368" w:rsidRPr="006358F3" w:rsidRDefault="00097CA7" w:rsidP="006358F3">
      <w:pPr>
        <w:pStyle w:val="1"/>
        <w:rPr>
          <w:b/>
          <w:bCs/>
        </w:rPr>
      </w:pPr>
      <w:r w:rsidRPr="006358F3">
        <w:rPr>
          <w:rFonts w:hint="eastAsia"/>
          <w:b/>
          <w:bCs/>
        </w:rPr>
        <w:lastRenderedPageBreak/>
        <w:t>E</w:t>
      </w:r>
      <w:r w:rsidRPr="006358F3">
        <w:rPr>
          <w:b/>
          <w:bCs/>
        </w:rPr>
        <w:t>lectrical Stimulation</w:t>
      </w:r>
    </w:p>
    <w:p w14:paraId="3FACEAAE" w14:textId="67B3DBB7" w:rsidR="00097CA7" w:rsidRDefault="00097CA7" w:rsidP="004A1AF5"/>
    <w:p w14:paraId="2922D214" w14:textId="47E80713" w:rsidR="001E717B" w:rsidRDefault="001E717B" w:rsidP="004A1AF5"/>
    <w:p w14:paraId="2B64398C" w14:textId="12ADD381" w:rsidR="00982656" w:rsidRPr="006358F3" w:rsidRDefault="00982656" w:rsidP="006358F3">
      <w:pPr>
        <w:pStyle w:val="2"/>
        <w:rPr>
          <w:b/>
          <w:bCs/>
        </w:rPr>
      </w:pPr>
      <w:r w:rsidRPr="006358F3">
        <w:rPr>
          <w:rFonts w:hint="eastAsia"/>
          <w:b/>
          <w:bCs/>
        </w:rPr>
        <w:t>C</w:t>
      </w:r>
      <w:r w:rsidRPr="006358F3">
        <w:rPr>
          <w:b/>
          <w:bCs/>
        </w:rPr>
        <w:t>oncepts</w:t>
      </w:r>
    </w:p>
    <w:p w14:paraId="6ED2F7CF" w14:textId="0B0D2E59" w:rsidR="001E717B" w:rsidRDefault="000C18B9" w:rsidP="00DA4A3D">
      <w:pPr>
        <w:tabs>
          <w:tab w:val="left" w:pos="5507"/>
        </w:tabs>
      </w:pPr>
      <w:r>
        <w:rPr>
          <w:noProof/>
        </w:rPr>
        <w:object w:dxaOrig="1440" w:dyaOrig="1440" w14:anchorId="2FB04BD9">
          <v:shape id="_x0000_s2061" type="#_x0000_t75" style="position:absolute;left:0;text-align:left;margin-left:0;margin-top:0;width:451pt;height:180.3pt;z-index:-251647488;mso-position-horizontal:center;mso-position-horizontal-relative:text;mso-position-vertical:absolute;mso-position-vertical-relative:text">
            <v:imagedata r:id="rId13" o:title=""/>
          </v:shape>
          <o:OLEObject Type="Embed" ProgID="Visio.Drawing.15" ShapeID="_x0000_s2061" DrawAspect="Content" ObjectID="_1731952380" r:id="rId14"/>
        </w:object>
      </w:r>
      <w:r w:rsidR="00DA4A3D">
        <w:tab/>
      </w:r>
    </w:p>
    <w:p w14:paraId="0F55A710" w14:textId="63F6CB68" w:rsidR="001E717B" w:rsidRDefault="001E717B" w:rsidP="004A1AF5"/>
    <w:p w14:paraId="0DE63046" w14:textId="77777777" w:rsidR="001E717B" w:rsidRDefault="001E717B" w:rsidP="004A1AF5"/>
    <w:p w14:paraId="364821A7" w14:textId="72FDC12B" w:rsidR="00097CA7" w:rsidRDefault="00097CA7" w:rsidP="004A1AF5"/>
    <w:p w14:paraId="0BE8860F" w14:textId="0EBBD5CB" w:rsidR="001E717B" w:rsidRDefault="001E717B" w:rsidP="004A1AF5"/>
    <w:p w14:paraId="57059700" w14:textId="509A37E2" w:rsidR="002F2902" w:rsidRDefault="002F2902" w:rsidP="004A1AF5"/>
    <w:p w14:paraId="475EBD5B" w14:textId="18932740" w:rsidR="002F2902" w:rsidRDefault="002F2902" w:rsidP="004A1AF5"/>
    <w:p w14:paraId="605577E6" w14:textId="1FFB7C07" w:rsidR="002F2902" w:rsidRDefault="002F2902" w:rsidP="004A1AF5"/>
    <w:p w14:paraId="0DD1D8E9" w14:textId="68EC4D05" w:rsidR="007F7891" w:rsidRPr="006358F3" w:rsidRDefault="007F7891" w:rsidP="006358F3">
      <w:pPr>
        <w:pStyle w:val="2"/>
        <w:rPr>
          <w:b/>
          <w:bCs/>
        </w:rPr>
      </w:pPr>
      <w:r w:rsidRPr="006358F3">
        <w:rPr>
          <w:rFonts w:hint="eastAsia"/>
          <w:b/>
          <w:bCs/>
        </w:rPr>
        <w:t>E</w:t>
      </w:r>
      <w:r w:rsidRPr="006358F3">
        <w:rPr>
          <w:b/>
          <w:bCs/>
        </w:rPr>
        <w:t>lectrical Stimulation Parameters</w:t>
      </w:r>
    </w:p>
    <w:p w14:paraId="7B3792FE" w14:textId="0CEB2CE0" w:rsidR="007F7891" w:rsidRDefault="000C18B9" w:rsidP="004A1AF5">
      <w:r>
        <w:rPr>
          <w:noProof/>
        </w:rPr>
        <w:object w:dxaOrig="1440" w:dyaOrig="1440" w14:anchorId="1D6BD819">
          <v:shape id="_x0000_s2062" type="#_x0000_t75" style="position:absolute;left:0;text-align:left;margin-left:0;margin-top:.3pt;width:451pt;height:172.75pt;z-index:-251645440;mso-position-horizontal:absolute;mso-position-horizontal-relative:text;mso-position-vertical:absolute;mso-position-vertical-relative:text">
            <v:imagedata r:id="rId15" o:title=""/>
          </v:shape>
          <o:OLEObject Type="Embed" ProgID="Visio.Drawing.15" ShapeID="_x0000_s2062" DrawAspect="Content" ObjectID="_1731952381" r:id="rId16"/>
        </w:object>
      </w:r>
    </w:p>
    <w:p w14:paraId="40E2953F" w14:textId="4F84758A" w:rsidR="007F7891" w:rsidRDefault="007F7891" w:rsidP="004A1AF5"/>
    <w:p w14:paraId="279E1F4D" w14:textId="734984F0" w:rsidR="007F7891" w:rsidRDefault="007F7891" w:rsidP="004A1AF5"/>
    <w:p w14:paraId="667DEFCF" w14:textId="0865C586" w:rsidR="00DE0691" w:rsidRDefault="00DE0691" w:rsidP="004A1AF5"/>
    <w:p w14:paraId="435759AE" w14:textId="0918444D" w:rsidR="00DE0691" w:rsidRDefault="00DE0691" w:rsidP="004A1AF5"/>
    <w:p w14:paraId="0300FA85" w14:textId="6D270AED" w:rsidR="00DE0691" w:rsidRDefault="00DE0691" w:rsidP="004A1AF5"/>
    <w:p w14:paraId="14FAE6CD" w14:textId="21E2A939" w:rsidR="00EF4C1B" w:rsidRDefault="00EF4C1B" w:rsidP="004A1AF5"/>
    <w:p w14:paraId="0F82AB81" w14:textId="77777777" w:rsidR="008221F5" w:rsidRDefault="008221F5" w:rsidP="004A1AF5"/>
    <w:p w14:paraId="6ED26D86" w14:textId="49437620" w:rsidR="00F4729E" w:rsidRDefault="00F4729E" w:rsidP="00FA25B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>하</w:t>
      </w:r>
      <w:r w:rsidR="00B60B1E">
        <w:rPr>
          <w:rFonts w:hint="eastAsia"/>
        </w:rPr>
        <w:t>나</w:t>
      </w:r>
      <w:r>
        <w:rPr>
          <w:rFonts w:hint="eastAsia"/>
        </w:rPr>
        <w:t>의 자극 펄스는 하나의 C</w:t>
      </w:r>
      <w:r>
        <w:t>atho</w:t>
      </w:r>
      <w:r>
        <w:rPr>
          <w:rFonts w:hint="eastAsia"/>
        </w:rPr>
        <w:t>d</w:t>
      </w:r>
      <w:r>
        <w:t>e</w:t>
      </w:r>
      <w:r>
        <w:rPr>
          <w:rFonts w:hint="eastAsia"/>
        </w:rPr>
        <w:t xml:space="preserve">와 하나의 </w:t>
      </w:r>
      <w:r>
        <w:t>Anode</w:t>
      </w:r>
      <w:r>
        <w:rPr>
          <w:rFonts w:hint="eastAsia"/>
        </w:rPr>
        <w:t>로 이루어진다.</w:t>
      </w:r>
    </w:p>
    <w:p w14:paraId="47289BDF" w14:textId="60C7DF67" w:rsidR="003311F1" w:rsidRDefault="003311F1" w:rsidP="00FA25B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>1</w:t>
      </w:r>
      <w:r>
        <w:t xml:space="preserve">s / Period = </w:t>
      </w:r>
      <w:r>
        <w:rPr>
          <w:rFonts w:hint="eastAsia"/>
        </w:rPr>
        <w:t>s</w:t>
      </w:r>
      <w:r>
        <w:t>timulation</w:t>
      </w:r>
      <w:r w:rsidR="006358F3">
        <w:t xml:space="preserve"> pulse</w:t>
      </w:r>
      <w:r>
        <w:rPr>
          <w:rFonts w:hint="eastAsia"/>
        </w:rPr>
        <w:t xml:space="preserve"> </w:t>
      </w:r>
      <w:r>
        <w:t>Frequency</w:t>
      </w:r>
    </w:p>
    <w:p w14:paraId="7BF0999E" w14:textId="77777777" w:rsidR="003311F1" w:rsidRDefault="003311F1" w:rsidP="00FA25B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>C</w:t>
      </w:r>
      <w:r>
        <w:t>athode</w:t>
      </w:r>
      <w:r>
        <w:rPr>
          <w:rFonts w:hint="eastAsia"/>
        </w:rPr>
        <w:t xml:space="preserve">와 </w:t>
      </w:r>
      <w:r>
        <w:t>Anode</w:t>
      </w:r>
      <w:r>
        <w:rPr>
          <w:rFonts w:hint="eastAsia"/>
        </w:rPr>
        <w:t xml:space="preserve">의 </w:t>
      </w:r>
      <w:r>
        <w:t>Pulse width</w:t>
      </w:r>
      <w:r>
        <w:rPr>
          <w:rFonts w:hint="eastAsia"/>
        </w:rPr>
        <w:t>는 같다.</w:t>
      </w:r>
    </w:p>
    <w:p w14:paraId="584239E8" w14:textId="3F629822" w:rsidR="003311F1" w:rsidRDefault="003311F1" w:rsidP="00FA25B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>C</w:t>
      </w:r>
      <w:r>
        <w:t>athode</w:t>
      </w:r>
      <w:r>
        <w:rPr>
          <w:rFonts w:hint="eastAsia"/>
        </w:rPr>
        <w:t>가 먼저 출력 되고,</w:t>
      </w:r>
      <w:r>
        <w:t xml:space="preserve"> </w:t>
      </w:r>
      <w:r w:rsidR="00493751">
        <w:rPr>
          <w:rFonts w:hint="eastAsia"/>
        </w:rPr>
        <w:t>D</w:t>
      </w:r>
      <w:r w:rsidR="00493751">
        <w:t>ead</w:t>
      </w:r>
      <w:r w:rsidR="00F4794A">
        <w:t xml:space="preserve"> </w:t>
      </w:r>
      <w:r w:rsidR="00493751">
        <w:t>Time</w:t>
      </w:r>
      <w:r w:rsidR="00147314">
        <w:t xml:space="preserve"> </w:t>
      </w:r>
      <w:r w:rsidR="00147314">
        <w:rPr>
          <w:rFonts w:hint="eastAsia"/>
        </w:rPr>
        <w:t>이</w:t>
      </w:r>
      <w:r>
        <w:rPr>
          <w:rFonts w:hint="eastAsia"/>
        </w:rPr>
        <w:t xml:space="preserve">후에 </w:t>
      </w:r>
      <w:r>
        <w:t>Ano</w:t>
      </w:r>
      <w:r>
        <w:rPr>
          <w:rFonts w:hint="eastAsia"/>
        </w:rPr>
        <w:t>d</w:t>
      </w:r>
      <w:r>
        <w:t>e</w:t>
      </w:r>
      <w:r>
        <w:rPr>
          <w:rFonts w:hint="eastAsia"/>
        </w:rPr>
        <w:t>를 출력한다.</w:t>
      </w:r>
    </w:p>
    <w:p w14:paraId="1D41B43C" w14:textId="358E0D96" w:rsidR="003311F1" w:rsidRDefault="003311F1" w:rsidP="00FA25B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>전기 자극이 출력되는 동안에는 충전 전압을 방전하고,</w:t>
      </w:r>
      <w:r>
        <w:t xml:space="preserve"> </w:t>
      </w:r>
      <w:r>
        <w:rPr>
          <w:rFonts w:hint="eastAsia"/>
        </w:rPr>
        <w:t>전기 자극이 멈추는 동안에 전압을 충전한다.</w:t>
      </w:r>
    </w:p>
    <w:p w14:paraId="25ABFAFA" w14:textId="509C345B" w:rsidR="00F874EF" w:rsidRDefault="00F874EF">
      <w:pPr>
        <w:widowControl/>
        <w:wordWrap/>
        <w:autoSpaceDE/>
        <w:autoSpaceDN/>
      </w:pPr>
      <w:r>
        <w:br w:type="page"/>
      </w:r>
    </w:p>
    <w:p w14:paraId="1A9C1567" w14:textId="57FEDA99" w:rsidR="00A56372" w:rsidRPr="00147314" w:rsidRDefault="000C2C52" w:rsidP="00147314">
      <w:pPr>
        <w:pStyle w:val="2"/>
        <w:rPr>
          <w:b/>
          <w:bCs/>
        </w:rPr>
      </w:pPr>
      <w:r w:rsidRPr="00147314">
        <w:rPr>
          <w:rFonts w:hint="eastAsia"/>
          <w:b/>
          <w:bCs/>
        </w:rPr>
        <w:lastRenderedPageBreak/>
        <w:t>E</w:t>
      </w:r>
      <w:r w:rsidRPr="00147314">
        <w:rPr>
          <w:b/>
          <w:bCs/>
        </w:rPr>
        <w:t xml:space="preserve">lectrode </w:t>
      </w:r>
      <w:r w:rsidR="001B6554" w:rsidRPr="00147314">
        <w:rPr>
          <w:b/>
          <w:bCs/>
        </w:rPr>
        <w:t>C</w:t>
      </w:r>
      <w:r w:rsidRPr="00147314">
        <w:rPr>
          <w:b/>
          <w:bCs/>
        </w:rPr>
        <w:t>harging</w:t>
      </w:r>
    </w:p>
    <w:p w14:paraId="2FEF6F6D" w14:textId="4A603E37" w:rsidR="000C2C52" w:rsidRDefault="00982656" w:rsidP="00FA25BB">
      <w:pPr>
        <w:pStyle w:val="a4"/>
        <w:numPr>
          <w:ilvl w:val="0"/>
          <w:numId w:val="4"/>
        </w:numPr>
        <w:ind w:leftChars="0"/>
      </w:pPr>
      <w:r>
        <w:rPr>
          <w:rFonts w:hint="eastAsia"/>
        </w:rPr>
        <w:t>전기 자극에서 사용되는 전압을 충전한다.</w:t>
      </w:r>
    </w:p>
    <w:p w14:paraId="76D38DBC" w14:textId="2DB6BB8A" w:rsidR="00982656" w:rsidRDefault="000730E5" w:rsidP="00FA25BB">
      <w:pPr>
        <w:pStyle w:val="a4"/>
        <w:numPr>
          <w:ilvl w:val="0"/>
          <w:numId w:val="4"/>
        </w:numPr>
        <w:ind w:leftChars="0"/>
      </w:pPr>
      <w:r>
        <w:rPr>
          <w:rFonts w:hint="eastAsia"/>
        </w:rPr>
        <w:t>충전되는 전압은 일정하게 유지되어야 한다.</w:t>
      </w:r>
    </w:p>
    <w:p w14:paraId="564562E4" w14:textId="7FBDD80C" w:rsidR="000730E5" w:rsidRDefault="000730E5" w:rsidP="00FA25BB">
      <w:pPr>
        <w:pStyle w:val="a4"/>
        <w:numPr>
          <w:ilvl w:val="0"/>
          <w:numId w:val="4"/>
        </w:numPr>
        <w:ind w:leftChars="0"/>
      </w:pPr>
      <w:r>
        <w:rPr>
          <w:rFonts w:hint="eastAsia"/>
        </w:rPr>
        <w:t>C</w:t>
      </w:r>
      <w:r>
        <w:t>ontrol points</w:t>
      </w:r>
    </w:p>
    <w:tbl>
      <w:tblPr>
        <w:tblStyle w:val="a5"/>
        <w:tblW w:w="8267" w:type="dxa"/>
        <w:tblInd w:w="800" w:type="dxa"/>
        <w:tblLook w:val="04A0" w:firstRow="1" w:lastRow="0" w:firstColumn="1" w:lastColumn="0" w:noHBand="0" w:noVBand="1"/>
      </w:tblPr>
      <w:tblGrid>
        <w:gridCol w:w="2456"/>
        <w:gridCol w:w="5811"/>
      </w:tblGrid>
      <w:tr w:rsidR="000730E5" w14:paraId="33AC30CB" w14:textId="77777777" w:rsidTr="00F40AE1">
        <w:tc>
          <w:tcPr>
            <w:tcW w:w="2456" w:type="dxa"/>
          </w:tcPr>
          <w:p w14:paraId="6D4BB51B" w14:textId="158AC221" w:rsidR="000730E5" w:rsidRPr="001B6554" w:rsidRDefault="001B6554" w:rsidP="001B6554">
            <w:pPr>
              <w:pStyle w:val="a4"/>
              <w:ind w:leftChars="0" w:left="0"/>
              <w:jc w:val="center"/>
              <w:rPr>
                <w:b/>
                <w:bCs/>
              </w:rPr>
            </w:pPr>
            <w:r w:rsidRPr="001B6554">
              <w:rPr>
                <w:rFonts w:hint="eastAsia"/>
                <w:b/>
                <w:bCs/>
              </w:rPr>
              <w:t>C</w:t>
            </w:r>
            <w:r w:rsidRPr="001B6554">
              <w:rPr>
                <w:b/>
                <w:bCs/>
              </w:rPr>
              <w:t>ontrol points</w:t>
            </w:r>
          </w:p>
        </w:tc>
        <w:tc>
          <w:tcPr>
            <w:tcW w:w="5811" w:type="dxa"/>
          </w:tcPr>
          <w:p w14:paraId="0C6FAF7E" w14:textId="2CC21E9C" w:rsidR="000730E5" w:rsidRPr="001B6554" w:rsidRDefault="001B6554" w:rsidP="001B6554">
            <w:pPr>
              <w:pStyle w:val="a4"/>
              <w:ind w:leftChars="0" w:left="0"/>
              <w:jc w:val="center"/>
              <w:rPr>
                <w:b/>
                <w:bCs/>
              </w:rPr>
            </w:pPr>
            <w:r w:rsidRPr="001B6554">
              <w:rPr>
                <w:rFonts w:hint="eastAsia"/>
                <w:b/>
                <w:bCs/>
              </w:rPr>
              <w:t>D</w:t>
            </w:r>
            <w:r w:rsidRPr="001B6554">
              <w:rPr>
                <w:b/>
                <w:bCs/>
              </w:rPr>
              <w:t>escription</w:t>
            </w:r>
          </w:p>
        </w:tc>
      </w:tr>
      <w:tr w:rsidR="000730E5" w14:paraId="7CB7BC09" w14:textId="77777777" w:rsidTr="00F40AE1">
        <w:tc>
          <w:tcPr>
            <w:tcW w:w="2456" w:type="dxa"/>
          </w:tcPr>
          <w:p w14:paraId="6FD8A22D" w14:textId="6AED7626" w:rsidR="000730E5" w:rsidRDefault="001B6554" w:rsidP="000730E5">
            <w:pPr>
              <w:pStyle w:val="a4"/>
              <w:ind w:leftChars="0" w:left="0"/>
            </w:pPr>
            <w:proofErr w:type="spellStart"/>
            <w:r>
              <w:rPr>
                <w:rFonts w:hint="eastAsia"/>
              </w:rPr>
              <w:t>v</w:t>
            </w:r>
            <w:r>
              <w:t>olt_ctrl</w:t>
            </w:r>
            <w:proofErr w:type="spellEnd"/>
          </w:p>
        </w:tc>
        <w:tc>
          <w:tcPr>
            <w:tcW w:w="5811" w:type="dxa"/>
          </w:tcPr>
          <w:p w14:paraId="64D28EA8" w14:textId="7A955AE4" w:rsidR="000730E5" w:rsidRDefault="001B6554" w:rsidP="000730E5">
            <w:pPr>
              <w:pStyle w:val="a4"/>
              <w:ind w:leftChars="0" w:left="0"/>
            </w:pPr>
            <w:r>
              <w:rPr>
                <w:rFonts w:hint="eastAsia"/>
              </w:rPr>
              <w:t>전압 수준을 제어</w:t>
            </w:r>
          </w:p>
        </w:tc>
      </w:tr>
      <w:tr w:rsidR="000730E5" w14:paraId="5426980C" w14:textId="77777777" w:rsidTr="00F40AE1">
        <w:tc>
          <w:tcPr>
            <w:tcW w:w="2456" w:type="dxa"/>
          </w:tcPr>
          <w:p w14:paraId="2FB5B2E3" w14:textId="50B103CD" w:rsidR="000730E5" w:rsidRDefault="001B6554" w:rsidP="000730E5">
            <w:pPr>
              <w:pStyle w:val="a4"/>
              <w:ind w:leftChars="0" w:left="0"/>
            </w:pPr>
            <w:proofErr w:type="spellStart"/>
            <w:r>
              <w:rPr>
                <w:rFonts w:hint="eastAsia"/>
              </w:rPr>
              <w:t>m</w:t>
            </w:r>
            <w:r>
              <w:t>onitor_volt</w:t>
            </w:r>
            <w:proofErr w:type="spellEnd"/>
          </w:p>
        </w:tc>
        <w:tc>
          <w:tcPr>
            <w:tcW w:w="5811" w:type="dxa"/>
          </w:tcPr>
          <w:p w14:paraId="689C6DA1" w14:textId="02846EEB" w:rsidR="000730E5" w:rsidRDefault="001B6554" w:rsidP="000730E5">
            <w:pPr>
              <w:pStyle w:val="a4"/>
              <w:ind w:leftChars="0" w:left="0"/>
            </w:pPr>
            <w:r>
              <w:rPr>
                <w:rFonts w:hint="eastAsia"/>
              </w:rPr>
              <w:t>충전된 전압 수준을 확인</w:t>
            </w:r>
            <w:r w:rsidR="00AE324E">
              <w:t>/</w:t>
            </w:r>
            <w:r w:rsidR="00AE324E">
              <w:rPr>
                <w:rFonts w:hint="eastAsia"/>
              </w:rPr>
              <w:t>현재 전압</w:t>
            </w:r>
            <w:r w:rsidR="00BD416E">
              <w:rPr>
                <w:rFonts w:hint="eastAsia"/>
              </w:rPr>
              <w:t xml:space="preserve"> 출력</w:t>
            </w:r>
            <w:r w:rsidR="00AE324E">
              <w:rPr>
                <w:rFonts w:hint="eastAsia"/>
              </w:rPr>
              <w:t xml:space="preserve"> 수준</w:t>
            </w:r>
          </w:p>
        </w:tc>
      </w:tr>
      <w:tr w:rsidR="000730E5" w14:paraId="5C1E6B5A" w14:textId="77777777" w:rsidTr="00F40AE1">
        <w:tc>
          <w:tcPr>
            <w:tcW w:w="2456" w:type="dxa"/>
          </w:tcPr>
          <w:p w14:paraId="51F3FA87" w14:textId="126F4D36" w:rsidR="000730E5" w:rsidRDefault="001B6554" w:rsidP="000730E5">
            <w:pPr>
              <w:pStyle w:val="a4"/>
              <w:ind w:leftChars="0" w:left="0"/>
            </w:pPr>
            <w:proofErr w:type="spellStart"/>
            <w:r>
              <w:rPr>
                <w:rFonts w:hint="eastAsia"/>
              </w:rPr>
              <w:t>s</w:t>
            </w:r>
            <w:r>
              <w:t>timul_volt</w:t>
            </w:r>
            <w:proofErr w:type="spellEnd"/>
          </w:p>
        </w:tc>
        <w:tc>
          <w:tcPr>
            <w:tcW w:w="5811" w:type="dxa"/>
          </w:tcPr>
          <w:p w14:paraId="17DEDF04" w14:textId="248CC1E1" w:rsidR="00FA5441" w:rsidRDefault="001B6554" w:rsidP="00F40AE1">
            <w:pPr>
              <w:pStyle w:val="a4"/>
              <w:ind w:leftChars="0" w:left="0"/>
            </w:pPr>
            <w:r>
              <w:rPr>
                <w:rFonts w:hint="eastAsia"/>
              </w:rPr>
              <w:t xml:space="preserve">전기 자극으로 </w:t>
            </w:r>
            <w:r w:rsidR="00BA4AFA">
              <w:rPr>
                <w:rFonts w:hint="eastAsia"/>
              </w:rPr>
              <w:t>출력되는 전압.</w:t>
            </w:r>
            <w:r w:rsidR="00BA4AFA">
              <w:t xml:space="preserve"> </w:t>
            </w:r>
            <w:r w:rsidR="009C59AB">
              <w:rPr>
                <w:rFonts w:hint="eastAsia"/>
              </w:rPr>
              <w:t>방전 시</w:t>
            </w:r>
            <w:r w:rsidR="00BA4AFA">
              <w:rPr>
                <w:rFonts w:hint="eastAsia"/>
              </w:rPr>
              <w:t xml:space="preserve"> 전압 출력</w:t>
            </w:r>
            <w:r w:rsidR="00F40AE1">
              <w:rPr>
                <w:rFonts w:hint="eastAsia"/>
              </w:rPr>
              <w:t xml:space="preserve"> </w:t>
            </w:r>
            <w:r w:rsidR="00FA5441">
              <w:rPr>
                <w:rFonts w:hint="eastAsia"/>
              </w:rPr>
              <w:t>목표 전압</w:t>
            </w:r>
          </w:p>
        </w:tc>
      </w:tr>
    </w:tbl>
    <w:p w14:paraId="7F227575" w14:textId="77777777" w:rsidR="000730E5" w:rsidRDefault="000730E5" w:rsidP="000730E5"/>
    <w:p w14:paraId="7F081DDF" w14:textId="6714FB11" w:rsidR="000C2C52" w:rsidRPr="00147314" w:rsidRDefault="001B6554" w:rsidP="00147314">
      <w:pPr>
        <w:pStyle w:val="2"/>
        <w:rPr>
          <w:b/>
          <w:bCs/>
        </w:rPr>
      </w:pPr>
      <w:r w:rsidRPr="00147314">
        <w:rPr>
          <w:rFonts w:hint="eastAsia"/>
          <w:b/>
          <w:bCs/>
        </w:rPr>
        <w:t>E</w:t>
      </w:r>
      <w:r w:rsidRPr="00147314">
        <w:rPr>
          <w:b/>
          <w:bCs/>
        </w:rPr>
        <w:t>lectrical Stimulation</w:t>
      </w:r>
    </w:p>
    <w:p w14:paraId="2AF0B310" w14:textId="575C2333" w:rsidR="001B6554" w:rsidRDefault="002F2902" w:rsidP="00FA25BB">
      <w:pPr>
        <w:pStyle w:val="a4"/>
        <w:numPr>
          <w:ilvl w:val="0"/>
          <w:numId w:val="5"/>
        </w:numPr>
        <w:ind w:leftChars="0"/>
      </w:pPr>
      <w:r>
        <w:rPr>
          <w:rFonts w:hint="eastAsia"/>
        </w:rPr>
        <w:t>전기 자극의 수준들 제어한다.</w:t>
      </w:r>
    </w:p>
    <w:p w14:paraId="04BF34EC" w14:textId="372EB25C" w:rsidR="002F2902" w:rsidRDefault="00FD568C" w:rsidP="00FA25BB">
      <w:pPr>
        <w:pStyle w:val="a4"/>
        <w:numPr>
          <w:ilvl w:val="0"/>
          <w:numId w:val="5"/>
        </w:numPr>
        <w:ind w:leftChars="0"/>
      </w:pPr>
      <w:r>
        <w:rPr>
          <w:rFonts w:hint="eastAsia"/>
        </w:rPr>
        <w:t xml:space="preserve">출력되는 </w:t>
      </w:r>
      <w:r w:rsidR="002F2902">
        <w:rPr>
          <w:rFonts w:hint="eastAsia"/>
        </w:rPr>
        <w:t>전기 자극의</w:t>
      </w:r>
      <w:r w:rsidR="002F2902">
        <w:t xml:space="preserve"> </w:t>
      </w:r>
      <w:r w:rsidR="002F2902">
        <w:rPr>
          <w:rFonts w:hint="eastAsia"/>
        </w:rPr>
        <w:t>정도는 착용 상태를 확인하는데 사용된다.</w:t>
      </w:r>
    </w:p>
    <w:p w14:paraId="17A3E67E" w14:textId="77777777" w:rsidR="002F2902" w:rsidRDefault="002F2902" w:rsidP="00FA25BB">
      <w:pPr>
        <w:pStyle w:val="a4"/>
        <w:numPr>
          <w:ilvl w:val="0"/>
          <w:numId w:val="5"/>
        </w:numPr>
        <w:ind w:leftChars="0"/>
      </w:pPr>
      <w:r>
        <w:rPr>
          <w:rFonts w:hint="eastAsia"/>
        </w:rPr>
        <w:t>C</w:t>
      </w:r>
      <w:r>
        <w:t>ontrol points</w:t>
      </w:r>
    </w:p>
    <w:tbl>
      <w:tblPr>
        <w:tblStyle w:val="a5"/>
        <w:tblW w:w="0" w:type="auto"/>
        <w:tblInd w:w="800" w:type="dxa"/>
        <w:tblLook w:val="04A0" w:firstRow="1" w:lastRow="0" w:firstColumn="1" w:lastColumn="0" w:noHBand="0" w:noVBand="1"/>
      </w:tblPr>
      <w:tblGrid>
        <w:gridCol w:w="2030"/>
        <w:gridCol w:w="5954"/>
      </w:tblGrid>
      <w:tr w:rsidR="002F2902" w14:paraId="23CEE007" w14:textId="77777777" w:rsidTr="00846644">
        <w:tc>
          <w:tcPr>
            <w:tcW w:w="2030" w:type="dxa"/>
          </w:tcPr>
          <w:p w14:paraId="79FF399E" w14:textId="77777777" w:rsidR="002F2902" w:rsidRPr="001B6554" w:rsidRDefault="002F2902" w:rsidP="000A3709">
            <w:pPr>
              <w:pStyle w:val="a4"/>
              <w:ind w:leftChars="0" w:left="0"/>
              <w:jc w:val="center"/>
              <w:rPr>
                <w:b/>
                <w:bCs/>
              </w:rPr>
            </w:pPr>
            <w:r w:rsidRPr="001B6554">
              <w:rPr>
                <w:rFonts w:hint="eastAsia"/>
                <w:b/>
                <w:bCs/>
              </w:rPr>
              <w:t>C</w:t>
            </w:r>
            <w:r w:rsidRPr="001B6554">
              <w:rPr>
                <w:b/>
                <w:bCs/>
              </w:rPr>
              <w:t>ontrol points</w:t>
            </w:r>
          </w:p>
        </w:tc>
        <w:tc>
          <w:tcPr>
            <w:tcW w:w="5954" w:type="dxa"/>
          </w:tcPr>
          <w:p w14:paraId="4F524FDE" w14:textId="77777777" w:rsidR="002F2902" w:rsidRPr="001B6554" w:rsidRDefault="002F2902" w:rsidP="000A3709">
            <w:pPr>
              <w:pStyle w:val="a4"/>
              <w:ind w:leftChars="0" w:left="0"/>
              <w:jc w:val="center"/>
              <w:rPr>
                <w:b/>
                <w:bCs/>
              </w:rPr>
            </w:pPr>
            <w:r w:rsidRPr="001B6554">
              <w:rPr>
                <w:rFonts w:hint="eastAsia"/>
                <w:b/>
                <w:bCs/>
              </w:rPr>
              <w:t>D</w:t>
            </w:r>
            <w:r w:rsidRPr="001B6554">
              <w:rPr>
                <w:b/>
                <w:bCs/>
              </w:rPr>
              <w:t>escription</w:t>
            </w:r>
          </w:p>
        </w:tc>
      </w:tr>
      <w:tr w:rsidR="002F2902" w14:paraId="22BCC261" w14:textId="77777777" w:rsidTr="00846644">
        <w:tc>
          <w:tcPr>
            <w:tcW w:w="2030" w:type="dxa"/>
          </w:tcPr>
          <w:p w14:paraId="527520FE" w14:textId="0FD57269" w:rsidR="002F2902" w:rsidRDefault="003119CA" w:rsidP="000A3709">
            <w:pPr>
              <w:pStyle w:val="a4"/>
              <w:ind w:leftChars="0" w:left="0"/>
            </w:pPr>
            <w:proofErr w:type="spellStart"/>
            <w:r>
              <w:t>ca_ctrl</w:t>
            </w:r>
            <w:proofErr w:type="spellEnd"/>
          </w:p>
        </w:tc>
        <w:tc>
          <w:tcPr>
            <w:tcW w:w="5954" w:type="dxa"/>
          </w:tcPr>
          <w:p w14:paraId="727F8FCE" w14:textId="6E950ECE" w:rsidR="002F2902" w:rsidRDefault="00BA4AFA" w:rsidP="000A3709">
            <w:pPr>
              <w:pStyle w:val="a4"/>
              <w:ind w:leftChars="0" w:left="0"/>
            </w:pPr>
            <w:r>
              <w:rPr>
                <w:rFonts w:hint="eastAsia"/>
              </w:rPr>
              <w:t>c</w:t>
            </w:r>
            <w:r>
              <w:t xml:space="preserve">athode </w:t>
            </w:r>
            <w:r>
              <w:rPr>
                <w:rFonts w:hint="eastAsia"/>
              </w:rPr>
              <w:t xml:space="preserve">전극의 </w:t>
            </w:r>
            <w:r w:rsidR="007D0E4A">
              <w:rPr>
                <w:rFonts w:hint="eastAsia"/>
              </w:rPr>
              <w:t>파형</w:t>
            </w:r>
            <w:r>
              <w:rPr>
                <w:rFonts w:hint="eastAsia"/>
              </w:rPr>
              <w:t xml:space="preserve"> 출력을 제어</w:t>
            </w:r>
          </w:p>
        </w:tc>
      </w:tr>
      <w:tr w:rsidR="002F2902" w14:paraId="49727F33" w14:textId="77777777" w:rsidTr="00846644">
        <w:tc>
          <w:tcPr>
            <w:tcW w:w="2030" w:type="dxa"/>
          </w:tcPr>
          <w:p w14:paraId="3E79D67C" w14:textId="7A2C79AF" w:rsidR="002F2902" w:rsidRDefault="003119CA" w:rsidP="000A3709">
            <w:pPr>
              <w:pStyle w:val="a4"/>
              <w:ind w:leftChars="0" w:left="0"/>
            </w:pPr>
            <w:proofErr w:type="spellStart"/>
            <w:r>
              <w:t>an_ctrl</w:t>
            </w:r>
            <w:proofErr w:type="spellEnd"/>
          </w:p>
        </w:tc>
        <w:tc>
          <w:tcPr>
            <w:tcW w:w="5954" w:type="dxa"/>
          </w:tcPr>
          <w:p w14:paraId="63262551" w14:textId="2857BE08" w:rsidR="002F2902" w:rsidRDefault="00BA4AFA" w:rsidP="000A3709">
            <w:pPr>
              <w:pStyle w:val="a4"/>
              <w:ind w:leftChars="0" w:left="0"/>
            </w:pPr>
            <w:r>
              <w:t>a</w:t>
            </w:r>
            <w:r>
              <w:rPr>
                <w:rFonts w:hint="eastAsia"/>
              </w:rPr>
              <w:t>n</w:t>
            </w:r>
            <w:r>
              <w:t xml:space="preserve">ode </w:t>
            </w:r>
            <w:r>
              <w:rPr>
                <w:rFonts w:hint="eastAsia"/>
              </w:rPr>
              <w:t xml:space="preserve">전극의 </w:t>
            </w:r>
            <w:r w:rsidR="007D0E4A">
              <w:rPr>
                <w:rFonts w:hint="eastAsia"/>
              </w:rPr>
              <w:t>파형</w:t>
            </w:r>
            <w:r>
              <w:rPr>
                <w:rFonts w:hint="eastAsia"/>
              </w:rPr>
              <w:t xml:space="preserve"> 출력을 제어</w:t>
            </w:r>
          </w:p>
        </w:tc>
      </w:tr>
      <w:tr w:rsidR="002F2902" w14:paraId="10CAF956" w14:textId="77777777" w:rsidTr="00846644">
        <w:tc>
          <w:tcPr>
            <w:tcW w:w="2030" w:type="dxa"/>
          </w:tcPr>
          <w:p w14:paraId="1B0F825B" w14:textId="7BDF2710" w:rsidR="002F2902" w:rsidRDefault="003119CA" w:rsidP="000A3709">
            <w:pPr>
              <w:pStyle w:val="a4"/>
              <w:ind w:leftChars="0" w:left="0"/>
            </w:pPr>
            <w:r>
              <w:rPr>
                <w:rFonts w:hint="eastAsia"/>
              </w:rPr>
              <w:t>c</w:t>
            </w:r>
            <w:r>
              <w:t>athode</w:t>
            </w:r>
          </w:p>
        </w:tc>
        <w:tc>
          <w:tcPr>
            <w:tcW w:w="5954" w:type="dxa"/>
          </w:tcPr>
          <w:p w14:paraId="3D08AC68" w14:textId="493197B2" w:rsidR="002F2902" w:rsidRDefault="009574D0" w:rsidP="000A3709">
            <w:pPr>
              <w:pStyle w:val="a4"/>
              <w:ind w:leftChars="0" w:left="0"/>
            </w:pPr>
            <w:r>
              <w:rPr>
                <w:rFonts w:hint="eastAsia"/>
              </w:rPr>
              <w:t>출력 되는 전기 자극의 전극의 하나</w:t>
            </w:r>
          </w:p>
        </w:tc>
      </w:tr>
      <w:tr w:rsidR="002F2902" w14:paraId="346CAF15" w14:textId="77777777" w:rsidTr="00846644">
        <w:tc>
          <w:tcPr>
            <w:tcW w:w="2030" w:type="dxa"/>
          </w:tcPr>
          <w:p w14:paraId="35D262D0" w14:textId="2C43A11C" w:rsidR="002F2902" w:rsidRDefault="003119CA" w:rsidP="000A3709">
            <w:pPr>
              <w:pStyle w:val="a4"/>
              <w:ind w:leftChars="0" w:left="0"/>
            </w:pPr>
            <w:r>
              <w:rPr>
                <w:rFonts w:hint="eastAsia"/>
              </w:rPr>
              <w:t>a</w:t>
            </w:r>
            <w:r>
              <w:t>node</w:t>
            </w:r>
          </w:p>
        </w:tc>
        <w:tc>
          <w:tcPr>
            <w:tcW w:w="5954" w:type="dxa"/>
          </w:tcPr>
          <w:p w14:paraId="63259908" w14:textId="1220F6AE" w:rsidR="002F2902" w:rsidRDefault="009574D0" w:rsidP="000A3709">
            <w:pPr>
              <w:pStyle w:val="a4"/>
              <w:ind w:leftChars="0" w:left="0"/>
            </w:pPr>
            <w:r>
              <w:rPr>
                <w:rFonts w:hint="eastAsia"/>
              </w:rPr>
              <w:t>출력 되는 전기 자극의 전극의 하나</w:t>
            </w:r>
          </w:p>
        </w:tc>
      </w:tr>
    </w:tbl>
    <w:p w14:paraId="242FC9E4" w14:textId="77777777" w:rsidR="00EF2C07" w:rsidRDefault="00EF2C07" w:rsidP="00EF2C07">
      <w:pPr>
        <w:widowControl/>
        <w:wordWrap/>
        <w:autoSpaceDE/>
        <w:autoSpaceDN/>
      </w:pPr>
    </w:p>
    <w:p w14:paraId="1C4427BD" w14:textId="07D87F13" w:rsidR="00EF2C07" w:rsidRPr="00147314" w:rsidRDefault="00EF2C07" w:rsidP="00147314">
      <w:pPr>
        <w:pStyle w:val="2"/>
        <w:rPr>
          <w:b/>
          <w:bCs/>
        </w:rPr>
      </w:pPr>
      <w:r w:rsidRPr="00147314">
        <w:rPr>
          <w:rFonts w:hint="eastAsia"/>
          <w:b/>
          <w:bCs/>
        </w:rPr>
        <w:t>E</w:t>
      </w:r>
      <w:r w:rsidRPr="00147314">
        <w:rPr>
          <w:b/>
          <w:bCs/>
        </w:rPr>
        <w:t>lectrical Stimulation Level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334"/>
        <w:gridCol w:w="1636"/>
        <w:gridCol w:w="1425"/>
      </w:tblGrid>
      <w:tr w:rsidR="00130D11" w14:paraId="27C1D364" w14:textId="77777777" w:rsidTr="00147314">
        <w:trPr>
          <w:trHeight w:val="341"/>
          <w:jc w:val="center"/>
        </w:trPr>
        <w:tc>
          <w:tcPr>
            <w:tcW w:w="1334" w:type="dxa"/>
            <w:tcBorders>
              <w:bottom w:val="double" w:sz="4" w:space="0" w:color="auto"/>
            </w:tcBorders>
          </w:tcPr>
          <w:p w14:paraId="6C950226" w14:textId="77777777" w:rsidR="00130D11" w:rsidRDefault="00130D11" w:rsidP="00C31240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자극 레벨</w:t>
            </w:r>
          </w:p>
        </w:tc>
        <w:tc>
          <w:tcPr>
            <w:tcW w:w="1636" w:type="dxa"/>
            <w:tcBorders>
              <w:bottom w:val="double" w:sz="4" w:space="0" w:color="auto"/>
            </w:tcBorders>
          </w:tcPr>
          <w:p w14:paraId="2B8060FE" w14:textId="77777777" w:rsidR="00130D11" w:rsidRDefault="00130D11" w:rsidP="00C31240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출력 전압 (</w:t>
            </w:r>
            <w:r>
              <w:rPr>
                <w:b/>
                <w:bCs/>
              </w:rPr>
              <w:t>V)</w:t>
            </w:r>
          </w:p>
        </w:tc>
        <w:tc>
          <w:tcPr>
            <w:tcW w:w="1425" w:type="dxa"/>
            <w:tcBorders>
              <w:bottom w:val="double" w:sz="4" w:space="0" w:color="auto"/>
              <w:right w:val="single" w:sz="4" w:space="0" w:color="auto"/>
            </w:tcBorders>
          </w:tcPr>
          <w:p w14:paraId="7715CD68" w14:textId="77777777" w:rsidR="00130D11" w:rsidRDefault="00130D11" w:rsidP="00C31240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펄스 폭(</w:t>
            </w:r>
            <w:r>
              <w:rPr>
                <w:b/>
                <w:bCs/>
              </w:rPr>
              <w:t>us)</w:t>
            </w:r>
          </w:p>
        </w:tc>
      </w:tr>
      <w:tr w:rsidR="00130D11" w14:paraId="4E686BC0" w14:textId="77777777" w:rsidTr="00147314">
        <w:trPr>
          <w:trHeight w:val="354"/>
          <w:jc w:val="center"/>
        </w:trPr>
        <w:tc>
          <w:tcPr>
            <w:tcW w:w="1334" w:type="dxa"/>
            <w:tcBorders>
              <w:top w:val="double" w:sz="4" w:space="0" w:color="auto"/>
            </w:tcBorders>
          </w:tcPr>
          <w:p w14:paraId="51D77E24" w14:textId="77777777" w:rsidR="00130D11" w:rsidRPr="00496272" w:rsidRDefault="00130D11" w:rsidP="00C31240">
            <w:pPr>
              <w:widowControl/>
              <w:wordWrap/>
              <w:autoSpaceDE/>
              <w:autoSpaceDN/>
              <w:jc w:val="center"/>
            </w:pPr>
            <w:r>
              <w:t xml:space="preserve">Level </w:t>
            </w:r>
            <w:r w:rsidRPr="00496272">
              <w:rPr>
                <w:rFonts w:hint="eastAsia"/>
              </w:rPr>
              <w:t>0</w:t>
            </w:r>
          </w:p>
        </w:tc>
        <w:tc>
          <w:tcPr>
            <w:tcW w:w="1636" w:type="dxa"/>
            <w:tcBorders>
              <w:top w:val="double" w:sz="4" w:space="0" w:color="auto"/>
            </w:tcBorders>
          </w:tcPr>
          <w:p w14:paraId="530F0A9C" w14:textId="77777777" w:rsidR="00130D11" w:rsidRPr="00496272" w:rsidRDefault="00130D11" w:rsidP="00C31240">
            <w:pPr>
              <w:widowControl/>
              <w:wordWrap/>
              <w:autoSpaceDE/>
              <w:autoSpaceDN/>
              <w:jc w:val="center"/>
            </w:pPr>
            <w:r w:rsidRPr="00496272">
              <w:rPr>
                <w:rFonts w:hint="eastAsia"/>
              </w:rPr>
              <w:t>0</w:t>
            </w:r>
          </w:p>
        </w:tc>
        <w:tc>
          <w:tcPr>
            <w:tcW w:w="1425" w:type="dxa"/>
            <w:tcBorders>
              <w:top w:val="double" w:sz="4" w:space="0" w:color="auto"/>
              <w:right w:val="single" w:sz="4" w:space="0" w:color="auto"/>
            </w:tcBorders>
          </w:tcPr>
          <w:p w14:paraId="0316F338" w14:textId="77777777" w:rsidR="00130D11" w:rsidRPr="00496272" w:rsidRDefault="00130D11" w:rsidP="00C31240">
            <w:pPr>
              <w:widowControl/>
              <w:wordWrap/>
              <w:autoSpaceDE/>
              <w:autoSpaceDN/>
              <w:jc w:val="center"/>
            </w:pPr>
            <w:r w:rsidRPr="00496272">
              <w:rPr>
                <w:rFonts w:hint="eastAsia"/>
              </w:rPr>
              <w:t>0</w:t>
            </w:r>
          </w:p>
        </w:tc>
      </w:tr>
      <w:tr w:rsidR="00130D11" w14:paraId="5D1ACE59" w14:textId="77777777" w:rsidTr="00147314">
        <w:trPr>
          <w:trHeight w:val="341"/>
          <w:jc w:val="center"/>
        </w:trPr>
        <w:tc>
          <w:tcPr>
            <w:tcW w:w="1334" w:type="dxa"/>
          </w:tcPr>
          <w:p w14:paraId="16FA7B5F" w14:textId="77777777" w:rsidR="00130D11" w:rsidRPr="00496272" w:rsidRDefault="00130D11" w:rsidP="00C31240">
            <w:pPr>
              <w:widowControl/>
              <w:wordWrap/>
              <w:autoSpaceDE/>
              <w:autoSpaceDN/>
              <w:jc w:val="center"/>
            </w:pPr>
            <w:r>
              <w:t xml:space="preserve">Level </w:t>
            </w:r>
            <w:r w:rsidRPr="00496272">
              <w:rPr>
                <w:rFonts w:hint="eastAsia"/>
              </w:rPr>
              <w:t>1</w:t>
            </w:r>
          </w:p>
        </w:tc>
        <w:tc>
          <w:tcPr>
            <w:tcW w:w="1636" w:type="dxa"/>
          </w:tcPr>
          <w:p w14:paraId="225B9E17" w14:textId="6B2D99BD" w:rsidR="00130D11" w:rsidRPr="00496272" w:rsidRDefault="00130D11" w:rsidP="00C31240">
            <w:pPr>
              <w:widowControl/>
              <w:wordWrap/>
              <w:autoSpaceDE/>
              <w:autoSpaceDN/>
              <w:jc w:val="center"/>
            </w:pPr>
            <w:r>
              <w:rPr>
                <w:rFonts w:hint="eastAsia"/>
              </w:rPr>
              <w:t>4</w:t>
            </w:r>
            <w:r>
              <w:t>0</w:t>
            </w:r>
          </w:p>
        </w:tc>
        <w:tc>
          <w:tcPr>
            <w:tcW w:w="1425" w:type="dxa"/>
            <w:tcBorders>
              <w:right w:val="single" w:sz="4" w:space="0" w:color="auto"/>
            </w:tcBorders>
          </w:tcPr>
          <w:p w14:paraId="2FCCA323" w14:textId="4CA2B0DF" w:rsidR="00130D11" w:rsidRPr="00496272" w:rsidRDefault="00130D11" w:rsidP="00C31240">
            <w:pPr>
              <w:widowControl/>
              <w:wordWrap/>
              <w:autoSpaceDE/>
              <w:autoSpaceDN/>
              <w:jc w:val="center"/>
            </w:pPr>
            <w:r>
              <w:rPr>
                <w:rFonts w:hint="eastAsia"/>
              </w:rPr>
              <w:t>5</w:t>
            </w:r>
            <w:r>
              <w:t>0</w:t>
            </w:r>
          </w:p>
        </w:tc>
      </w:tr>
    </w:tbl>
    <w:p w14:paraId="494680F2" w14:textId="3E537446" w:rsidR="00EF2C07" w:rsidRDefault="00EF2C07" w:rsidP="00EF2C07">
      <w:pPr>
        <w:widowControl/>
        <w:wordWrap/>
        <w:autoSpaceDE/>
        <w:autoSpaceDN/>
        <w:rPr>
          <w:b/>
          <w:bCs/>
        </w:rPr>
      </w:pPr>
    </w:p>
    <w:p w14:paraId="7C21284D" w14:textId="3B4A2CCE" w:rsidR="000B6B75" w:rsidRPr="00A764B7" w:rsidRDefault="000B6B75" w:rsidP="00A764B7">
      <w:pPr>
        <w:pStyle w:val="2"/>
        <w:rPr>
          <w:b/>
          <w:bCs/>
        </w:rPr>
      </w:pPr>
      <w:r w:rsidRPr="00A764B7">
        <w:rPr>
          <w:rFonts w:hint="eastAsia"/>
          <w:b/>
          <w:bCs/>
        </w:rPr>
        <w:t>P</w:t>
      </w:r>
      <w:r w:rsidRPr="00A764B7">
        <w:rPr>
          <w:b/>
          <w:bCs/>
        </w:rPr>
        <w:t>eak Detection</w:t>
      </w:r>
    </w:p>
    <w:p w14:paraId="22A08011" w14:textId="0C6C426C" w:rsidR="000B6B75" w:rsidRDefault="00F74720" w:rsidP="00FA25BB">
      <w:pPr>
        <w:pStyle w:val="a4"/>
        <w:numPr>
          <w:ilvl w:val="0"/>
          <w:numId w:val="11"/>
        </w:numPr>
        <w:ind w:leftChars="0"/>
      </w:pPr>
      <w:r>
        <w:rPr>
          <w:rFonts w:hint="eastAsia"/>
        </w:rPr>
        <w:t>자극의 피크 감지기능의 작동 유무를 제어한다.</w:t>
      </w:r>
    </w:p>
    <w:p w14:paraId="303CED92" w14:textId="34093844" w:rsidR="00F42462" w:rsidRDefault="00F42462" w:rsidP="00FA25BB">
      <w:pPr>
        <w:pStyle w:val="a4"/>
        <w:numPr>
          <w:ilvl w:val="0"/>
          <w:numId w:val="11"/>
        </w:numPr>
        <w:ind w:leftChars="0"/>
      </w:pPr>
      <w:r>
        <w:rPr>
          <w:rFonts w:hint="eastAsia"/>
        </w:rPr>
        <w:t>출력된 피크의 정보를 기반으로 임피던스를 측정하는데 사용한다.</w:t>
      </w:r>
    </w:p>
    <w:p w14:paraId="60C048EA" w14:textId="29C9DC51" w:rsidR="00541AAA" w:rsidRDefault="00541AAA" w:rsidP="00FA25BB">
      <w:pPr>
        <w:pStyle w:val="a4"/>
        <w:numPr>
          <w:ilvl w:val="0"/>
          <w:numId w:val="11"/>
        </w:numPr>
        <w:ind w:leftChars="0"/>
      </w:pPr>
      <w:r>
        <w:rPr>
          <w:rFonts w:hint="eastAsia"/>
        </w:rPr>
        <w:t>C</w:t>
      </w:r>
      <w:r>
        <w:t>ontrol points</w:t>
      </w:r>
    </w:p>
    <w:tbl>
      <w:tblPr>
        <w:tblStyle w:val="a5"/>
        <w:tblW w:w="0" w:type="auto"/>
        <w:tblInd w:w="800" w:type="dxa"/>
        <w:tblLook w:val="04A0" w:firstRow="1" w:lastRow="0" w:firstColumn="1" w:lastColumn="0" w:noHBand="0" w:noVBand="1"/>
      </w:tblPr>
      <w:tblGrid>
        <w:gridCol w:w="2030"/>
        <w:gridCol w:w="5954"/>
      </w:tblGrid>
      <w:tr w:rsidR="00523834" w:rsidRPr="001B6554" w14:paraId="6618DE89" w14:textId="77777777" w:rsidTr="00596CB4">
        <w:tc>
          <w:tcPr>
            <w:tcW w:w="2030" w:type="dxa"/>
          </w:tcPr>
          <w:p w14:paraId="213B830E" w14:textId="77777777" w:rsidR="00523834" w:rsidRPr="001B6554" w:rsidRDefault="00523834" w:rsidP="00596CB4">
            <w:pPr>
              <w:pStyle w:val="a4"/>
              <w:ind w:leftChars="0" w:left="0"/>
              <w:jc w:val="center"/>
              <w:rPr>
                <w:b/>
                <w:bCs/>
              </w:rPr>
            </w:pPr>
            <w:r w:rsidRPr="001B6554">
              <w:rPr>
                <w:rFonts w:hint="eastAsia"/>
                <w:b/>
                <w:bCs/>
              </w:rPr>
              <w:t>C</w:t>
            </w:r>
            <w:r w:rsidRPr="001B6554">
              <w:rPr>
                <w:b/>
                <w:bCs/>
              </w:rPr>
              <w:t>ontrol points</w:t>
            </w:r>
          </w:p>
        </w:tc>
        <w:tc>
          <w:tcPr>
            <w:tcW w:w="5954" w:type="dxa"/>
          </w:tcPr>
          <w:p w14:paraId="031F62AB" w14:textId="77777777" w:rsidR="00523834" w:rsidRPr="001B6554" w:rsidRDefault="00523834" w:rsidP="00596CB4">
            <w:pPr>
              <w:pStyle w:val="a4"/>
              <w:ind w:leftChars="0" w:left="0"/>
              <w:jc w:val="center"/>
              <w:rPr>
                <w:b/>
                <w:bCs/>
              </w:rPr>
            </w:pPr>
            <w:r w:rsidRPr="001B6554">
              <w:rPr>
                <w:rFonts w:hint="eastAsia"/>
                <w:b/>
                <w:bCs/>
              </w:rPr>
              <w:t>D</w:t>
            </w:r>
            <w:r w:rsidRPr="001B6554">
              <w:rPr>
                <w:b/>
                <w:bCs/>
              </w:rPr>
              <w:t>escription</w:t>
            </w:r>
          </w:p>
        </w:tc>
      </w:tr>
      <w:tr w:rsidR="00523834" w14:paraId="3BEBE721" w14:textId="77777777" w:rsidTr="00596CB4">
        <w:tc>
          <w:tcPr>
            <w:tcW w:w="2030" w:type="dxa"/>
          </w:tcPr>
          <w:p w14:paraId="631E1240" w14:textId="39BEBFCE" w:rsidR="00523834" w:rsidRDefault="00E834EE" w:rsidP="00596CB4">
            <w:pPr>
              <w:pStyle w:val="a4"/>
              <w:ind w:leftChars="0" w:left="0"/>
            </w:pPr>
            <w:proofErr w:type="spellStart"/>
            <w:r>
              <w:t>p</w:t>
            </w:r>
            <w:r w:rsidR="00711947">
              <w:t>eak_val</w:t>
            </w:r>
            <w:proofErr w:type="spellEnd"/>
          </w:p>
        </w:tc>
        <w:tc>
          <w:tcPr>
            <w:tcW w:w="5954" w:type="dxa"/>
          </w:tcPr>
          <w:p w14:paraId="13AF01FC" w14:textId="315FF473" w:rsidR="00523834" w:rsidRDefault="006F55F5" w:rsidP="00596CB4">
            <w:pPr>
              <w:pStyle w:val="a4"/>
              <w:ind w:leftChars="0" w:left="0"/>
            </w:pPr>
            <w:r>
              <w:rPr>
                <w:rFonts w:hint="eastAsia"/>
              </w:rPr>
              <w:t xml:space="preserve">입력되는 </w:t>
            </w:r>
            <w:r w:rsidR="00E834EE">
              <w:rPr>
                <w:rFonts w:hint="eastAsia"/>
              </w:rPr>
              <w:t>P</w:t>
            </w:r>
            <w:r w:rsidR="00E834EE">
              <w:t>eak</w:t>
            </w:r>
            <w:r w:rsidR="00E834EE">
              <w:rPr>
                <w:rFonts w:hint="eastAsia"/>
              </w:rPr>
              <w:t xml:space="preserve"> 값</w:t>
            </w:r>
          </w:p>
        </w:tc>
      </w:tr>
      <w:tr w:rsidR="00523834" w14:paraId="1162F36D" w14:textId="77777777" w:rsidTr="00596CB4">
        <w:tc>
          <w:tcPr>
            <w:tcW w:w="2030" w:type="dxa"/>
          </w:tcPr>
          <w:p w14:paraId="640EBADF" w14:textId="60DBE0A3" w:rsidR="00523834" w:rsidRDefault="00A764B7" w:rsidP="00596CB4">
            <w:pPr>
              <w:pStyle w:val="a4"/>
              <w:ind w:leftChars="0" w:left="0"/>
            </w:pPr>
            <w:proofErr w:type="spellStart"/>
            <w:r>
              <w:rPr>
                <w:rFonts w:hint="eastAsia"/>
              </w:rPr>
              <w:t>p</w:t>
            </w:r>
            <w:r>
              <w:t>eak_pwr_on</w:t>
            </w:r>
            <w:proofErr w:type="spellEnd"/>
          </w:p>
        </w:tc>
        <w:tc>
          <w:tcPr>
            <w:tcW w:w="5954" w:type="dxa"/>
          </w:tcPr>
          <w:p w14:paraId="2423EDB5" w14:textId="6975869F" w:rsidR="00523834" w:rsidRDefault="002C1F62" w:rsidP="00596CB4">
            <w:pPr>
              <w:pStyle w:val="a4"/>
              <w:ind w:leftChars="0" w:left="0"/>
            </w:pPr>
            <w:r>
              <w:t xml:space="preserve">Peak </w:t>
            </w:r>
            <w:r>
              <w:rPr>
                <w:rFonts w:hint="eastAsia"/>
              </w:rPr>
              <w:t>감지 기능의 전원부를 제어</w:t>
            </w:r>
          </w:p>
        </w:tc>
      </w:tr>
      <w:tr w:rsidR="00523834" w14:paraId="2AE90438" w14:textId="77777777" w:rsidTr="00596CB4">
        <w:tc>
          <w:tcPr>
            <w:tcW w:w="2030" w:type="dxa"/>
          </w:tcPr>
          <w:p w14:paraId="1C2158B1" w14:textId="780F8592" w:rsidR="00523834" w:rsidRDefault="00A764B7" w:rsidP="00596CB4">
            <w:pPr>
              <w:pStyle w:val="a4"/>
              <w:ind w:leftChars="0" w:left="0"/>
            </w:pPr>
            <w:proofErr w:type="spellStart"/>
            <w:r>
              <w:t>peek_on</w:t>
            </w:r>
            <w:proofErr w:type="spellEnd"/>
          </w:p>
        </w:tc>
        <w:tc>
          <w:tcPr>
            <w:tcW w:w="5954" w:type="dxa"/>
          </w:tcPr>
          <w:p w14:paraId="46544BB4" w14:textId="5CBA64BE" w:rsidR="00523834" w:rsidRDefault="009C0C78" w:rsidP="00596CB4">
            <w:pPr>
              <w:pStyle w:val="a4"/>
              <w:ind w:leftChars="0" w:left="0"/>
            </w:pPr>
            <w:r>
              <w:t xml:space="preserve">Peak </w:t>
            </w:r>
            <w:r>
              <w:rPr>
                <w:rFonts w:hint="eastAsia"/>
              </w:rPr>
              <w:t>감지 기능의 출력부를 제어</w:t>
            </w:r>
          </w:p>
        </w:tc>
      </w:tr>
    </w:tbl>
    <w:p w14:paraId="315DF232" w14:textId="77777777" w:rsidR="000B6B75" w:rsidRPr="00EF2C07" w:rsidRDefault="000B6B75" w:rsidP="00EF2C07">
      <w:pPr>
        <w:widowControl/>
        <w:wordWrap/>
        <w:autoSpaceDE/>
        <w:autoSpaceDN/>
        <w:rPr>
          <w:b/>
          <w:bCs/>
        </w:rPr>
      </w:pPr>
    </w:p>
    <w:p w14:paraId="41328731" w14:textId="42B6929A" w:rsidR="00BE3A1A" w:rsidRPr="00EA5D5E" w:rsidRDefault="00011A84" w:rsidP="00EA5D5E">
      <w:pPr>
        <w:pStyle w:val="2"/>
        <w:rPr>
          <w:b/>
          <w:bCs/>
        </w:rPr>
      </w:pPr>
      <w:r w:rsidRPr="00EA5D5E">
        <w:rPr>
          <w:rFonts w:hint="eastAsia"/>
          <w:b/>
          <w:bCs/>
        </w:rPr>
        <w:t>P</w:t>
      </w:r>
      <w:r w:rsidRPr="00EA5D5E">
        <w:rPr>
          <w:b/>
          <w:bCs/>
        </w:rPr>
        <w:t>eak</w:t>
      </w:r>
      <w:r w:rsidR="00BE3A1A" w:rsidRPr="00EA5D5E">
        <w:rPr>
          <w:b/>
          <w:bCs/>
        </w:rPr>
        <w:t xml:space="preserve"> Detection Level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2689"/>
      </w:tblGrid>
      <w:tr w:rsidR="003C6D48" w14:paraId="7ADB775F" w14:textId="40D9BDDB" w:rsidTr="005D4592">
        <w:trPr>
          <w:trHeight w:val="379"/>
          <w:jc w:val="center"/>
        </w:trPr>
        <w:tc>
          <w:tcPr>
            <w:tcW w:w="2689" w:type="dxa"/>
            <w:tcBorders>
              <w:left w:val="single" w:sz="4" w:space="0" w:color="auto"/>
            </w:tcBorders>
          </w:tcPr>
          <w:p w14:paraId="7C555644" w14:textId="77777777" w:rsidR="003C6D48" w:rsidRDefault="003C6D48" w:rsidP="009A34E1">
            <w:pPr>
              <w:ind w:left="65"/>
              <w:jc w:val="center"/>
              <w:rPr>
                <w:b/>
                <w:bCs/>
              </w:rPr>
            </w:pPr>
            <w:r w:rsidRPr="009A34E1">
              <w:rPr>
                <w:rFonts w:hint="eastAsia"/>
                <w:b/>
                <w:bCs/>
              </w:rPr>
              <w:t>Voltage</w:t>
            </w:r>
            <w:r w:rsidRPr="009A34E1">
              <w:rPr>
                <w:b/>
                <w:bCs/>
              </w:rPr>
              <w:t xml:space="preserve"> (V)</w:t>
            </w:r>
          </w:p>
        </w:tc>
      </w:tr>
      <w:tr w:rsidR="003C6D48" w14:paraId="30DD52FE" w14:textId="57CB424A" w:rsidTr="005D4592">
        <w:trPr>
          <w:jc w:val="center"/>
        </w:trPr>
        <w:tc>
          <w:tcPr>
            <w:tcW w:w="2689" w:type="dxa"/>
            <w:tcBorders>
              <w:left w:val="single" w:sz="4" w:space="0" w:color="auto"/>
            </w:tcBorders>
          </w:tcPr>
          <w:p w14:paraId="2BBAF510" w14:textId="62DD831E" w:rsidR="003C6D48" w:rsidRDefault="003C6D48" w:rsidP="00620DC3">
            <w:pPr>
              <w:widowControl/>
              <w:wordWrap/>
              <w:autoSpaceDE/>
              <w:autoSpaceDN/>
              <w:jc w:val="center"/>
            </w:pPr>
            <w:r>
              <w:t>0 ~ 42</w:t>
            </w:r>
            <w:r w:rsidR="00EC2D4B">
              <w:t xml:space="preserve"> </w:t>
            </w:r>
            <w:r>
              <w:t>(</w:t>
            </w:r>
            <w:r>
              <w:rPr>
                <w:rFonts w:hint="eastAsia"/>
              </w:rPr>
              <w:t>여유2</w:t>
            </w:r>
            <w:r>
              <w:t>V</w:t>
            </w:r>
            <w:r w:rsidR="006E46AA">
              <w:t xml:space="preserve"> </w:t>
            </w:r>
            <w:r w:rsidR="006E46AA">
              <w:rPr>
                <w:rFonts w:hint="eastAsia"/>
              </w:rPr>
              <w:t>줌</w:t>
            </w:r>
            <w:r>
              <w:t>)</w:t>
            </w:r>
          </w:p>
        </w:tc>
      </w:tr>
    </w:tbl>
    <w:p w14:paraId="5E22F59E" w14:textId="54E99550" w:rsidR="007F160B" w:rsidRDefault="004008D9" w:rsidP="007F160B">
      <w:pPr>
        <w:pStyle w:val="1"/>
        <w:rPr>
          <w:b/>
          <w:bCs/>
        </w:rPr>
      </w:pPr>
      <w:bookmarkStart w:id="0" w:name="_Hlk121332779"/>
      <w:r>
        <w:rPr>
          <w:rFonts w:hint="eastAsia"/>
          <w:b/>
          <w:bCs/>
        </w:rPr>
        <w:lastRenderedPageBreak/>
        <w:t>S</w:t>
      </w:r>
      <w:r w:rsidR="00986CFA">
        <w:rPr>
          <w:rFonts w:hint="eastAsia"/>
          <w:b/>
          <w:bCs/>
        </w:rPr>
        <w:t>y</w:t>
      </w:r>
      <w:r>
        <w:rPr>
          <w:rFonts w:hint="eastAsia"/>
          <w:b/>
          <w:bCs/>
        </w:rPr>
        <w:t>ste</w:t>
      </w:r>
      <w:r w:rsidR="007D6F1A">
        <w:rPr>
          <w:rFonts w:hint="eastAsia"/>
          <w:b/>
          <w:bCs/>
        </w:rPr>
        <w:t>m</w:t>
      </w:r>
      <w:r>
        <w:rPr>
          <w:b/>
          <w:bCs/>
        </w:rPr>
        <w:t xml:space="preserve"> </w:t>
      </w:r>
      <w:r w:rsidR="00FA69E8" w:rsidRPr="00FA69E8">
        <w:rPr>
          <w:b/>
          <w:bCs/>
        </w:rPr>
        <w:t xml:space="preserve">Peripheral </w:t>
      </w:r>
      <w:r w:rsidR="00FA69E8">
        <w:rPr>
          <w:rFonts w:hint="eastAsia"/>
          <w:b/>
          <w:bCs/>
        </w:rPr>
        <w:t>Index</w:t>
      </w:r>
    </w:p>
    <w:bookmarkEnd w:id="0"/>
    <w:p w14:paraId="650141AB" w14:textId="4903A07F" w:rsidR="007F160B" w:rsidRPr="00B26715" w:rsidRDefault="00AD7422" w:rsidP="00FA25BB">
      <w:pPr>
        <w:pStyle w:val="a4"/>
        <w:numPr>
          <w:ilvl w:val="0"/>
          <w:numId w:val="19"/>
        </w:numPr>
        <w:ind w:leftChars="0"/>
      </w:pPr>
      <w:r w:rsidRPr="00B26715">
        <w:rPr>
          <w:rFonts w:hint="eastAsia"/>
        </w:rPr>
        <w:t>ADC</w:t>
      </w:r>
      <w:r w:rsidR="00B03A29" w:rsidRPr="00B26715">
        <w:t xml:space="preserve"> –</w:t>
      </w:r>
      <w:r w:rsidR="009C25E2">
        <w:t xml:space="preserve"> </w:t>
      </w:r>
      <w:r w:rsidR="009C25E2">
        <w:rPr>
          <w:rFonts w:hint="eastAsia"/>
        </w:rPr>
        <w:t>ADC</w:t>
      </w:r>
      <w:r w:rsidR="009C25E2">
        <w:t xml:space="preserve"> </w:t>
      </w:r>
      <w:r w:rsidR="009C25E2">
        <w:rPr>
          <w:rFonts w:hint="eastAsia"/>
        </w:rPr>
        <w:t>DMA</w:t>
      </w:r>
    </w:p>
    <w:p w14:paraId="151648C2" w14:textId="2DBD8970" w:rsidR="00AD7422" w:rsidRPr="00B26715" w:rsidRDefault="0018478E" w:rsidP="00FA25BB">
      <w:pPr>
        <w:pStyle w:val="a4"/>
        <w:numPr>
          <w:ilvl w:val="0"/>
          <w:numId w:val="19"/>
        </w:numPr>
        <w:ind w:leftChars="0"/>
      </w:pPr>
      <w:r w:rsidRPr="00B26715">
        <w:rPr>
          <w:rFonts w:hint="eastAsia"/>
        </w:rPr>
        <w:t>TIMER</w:t>
      </w:r>
      <w:r w:rsidRPr="00B26715">
        <w:t xml:space="preserve"> – </w:t>
      </w:r>
      <w:r w:rsidR="00CC2263">
        <w:rPr>
          <w:rFonts w:hint="eastAsia"/>
        </w:rPr>
        <w:t>Timer</w:t>
      </w:r>
      <w:r w:rsidR="00CC2263">
        <w:t xml:space="preserve"> </w:t>
      </w:r>
      <w:r w:rsidR="00CC2263">
        <w:rPr>
          <w:rFonts w:hint="eastAsia"/>
        </w:rPr>
        <w:t>Update</w:t>
      </w:r>
      <w:r w:rsidR="00CC2263">
        <w:t xml:space="preserve"> </w:t>
      </w:r>
      <w:r w:rsidR="00CC2263">
        <w:rPr>
          <w:rFonts w:hint="eastAsia"/>
        </w:rPr>
        <w:t>Event</w:t>
      </w:r>
      <w:r w:rsidR="00D75230">
        <w:t xml:space="preserve"> </w:t>
      </w:r>
      <w:r w:rsidR="00CC2263">
        <w:rPr>
          <w:rFonts w:hint="eastAsia"/>
        </w:rPr>
        <w:t>/</w:t>
      </w:r>
      <w:r w:rsidR="00D75230">
        <w:t xml:space="preserve"> </w:t>
      </w:r>
      <w:r w:rsidR="00CC2263">
        <w:rPr>
          <w:rFonts w:hint="eastAsia"/>
        </w:rPr>
        <w:t>PWM</w:t>
      </w:r>
      <w:r w:rsidR="00CC2263">
        <w:t xml:space="preserve"> </w:t>
      </w:r>
      <w:r w:rsidR="00CC2263">
        <w:rPr>
          <w:rFonts w:hint="eastAsia"/>
        </w:rPr>
        <w:t>PULSE</w:t>
      </w:r>
    </w:p>
    <w:p w14:paraId="252222F5" w14:textId="37E34A0A" w:rsidR="00E528B8" w:rsidRPr="00B26715" w:rsidRDefault="00E528B8" w:rsidP="00FA25BB">
      <w:pPr>
        <w:pStyle w:val="a4"/>
        <w:numPr>
          <w:ilvl w:val="0"/>
          <w:numId w:val="19"/>
        </w:numPr>
        <w:ind w:leftChars="0"/>
      </w:pPr>
      <w:r w:rsidRPr="00B26715">
        <w:rPr>
          <w:rFonts w:hint="eastAsia"/>
        </w:rPr>
        <w:t>GPIO</w:t>
      </w:r>
      <w:r w:rsidR="00664C05" w:rsidRPr="00B26715">
        <w:t xml:space="preserve"> – </w:t>
      </w:r>
      <w:r w:rsidR="002108AA">
        <w:rPr>
          <w:rFonts w:hint="eastAsia"/>
        </w:rPr>
        <w:t>LED</w:t>
      </w:r>
      <w:r w:rsidR="002108AA">
        <w:t xml:space="preserve"> </w:t>
      </w:r>
      <w:r w:rsidR="002108AA">
        <w:rPr>
          <w:rFonts w:hint="eastAsia"/>
        </w:rPr>
        <w:t>/</w:t>
      </w:r>
      <w:r w:rsidR="002108AA">
        <w:t xml:space="preserve"> </w:t>
      </w:r>
      <w:r w:rsidR="002108AA">
        <w:rPr>
          <w:rFonts w:hint="eastAsia"/>
        </w:rPr>
        <w:t>Button</w:t>
      </w:r>
      <w:r w:rsidR="00446527">
        <w:t xml:space="preserve"> / </w:t>
      </w:r>
      <w:r w:rsidR="00446527">
        <w:rPr>
          <w:rFonts w:hint="eastAsia"/>
        </w:rPr>
        <w:t>C</w:t>
      </w:r>
      <w:r w:rsidR="00446527">
        <w:t>urrent DAC Control</w:t>
      </w:r>
    </w:p>
    <w:p w14:paraId="3D4371C8" w14:textId="60DE48BF" w:rsidR="00E528B8" w:rsidRDefault="00F01422" w:rsidP="00FA25BB">
      <w:pPr>
        <w:pStyle w:val="a4"/>
        <w:numPr>
          <w:ilvl w:val="0"/>
          <w:numId w:val="19"/>
        </w:numPr>
        <w:ind w:leftChars="0"/>
      </w:pPr>
      <w:r w:rsidRPr="00B26715">
        <w:rPr>
          <w:rFonts w:hint="eastAsia"/>
        </w:rPr>
        <w:t>UART</w:t>
      </w:r>
      <w:r w:rsidR="007E03C9" w:rsidRPr="00B26715">
        <w:t xml:space="preserve"> – </w:t>
      </w:r>
      <w:r w:rsidR="00485A77">
        <w:rPr>
          <w:rFonts w:hint="eastAsia"/>
        </w:rPr>
        <w:t>Shell</w:t>
      </w:r>
      <w:r w:rsidR="00485A77">
        <w:t xml:space="preserve"> </w:t>
      </w:r>
      <w:r w:rsidR="00485A77">
        <w:rPr>
          <w:rFonts w:hint="eastAsia"/>
        </w:rPr>
        <w:t>Command</w:t>
      </w:r>
      <w:r w:rsidR="00596C4A">
        <w:t xml:space="preserve"> </w:t>
      </w:r>
      <w:r w:rsidR="00596C4A">
        <w:rPr>
          <w:rFonts w:hint="eastAsia"/>
        </w:rPr>
        <w:t>Read/Wr</w:t>
      </w:r>
      <w:r w:rsidR="00E71CA1">
        <w:rPr>
          <w:rFonts w:hint="eastAsia"/>
        </w:rPr>
        <w:t>ite</w:t>
      </w:r>
    </w:p>
    <w:p w14:paraId="77968778" w14:textId="64D7FBA1" w:rsidR="000D1C72" w:rsidRPr="00B26715" w:rsidRDefault="000D1C72" w:rsidP="00FA25BB">
      <w:pPr>
        <w:pStyle w:val="a4"/>
        <w:numPr>
          <w:ilvl w:val="0"/>
          <w:numId w:val="19"/>
        </w:numPr>
        <w:ind w:leftChars="0"/>
      </w:pPr>
      <w:r w:rsidRPr="00B26715">
        <w:rPr>
          <w:rFonts w:hint="eastAsia"/>
        </w:rPr>
        <w:t>FLASH</w:t>
      </w:r>
      <w:r w:rsidRPr="00B26715">
        <w:t xml:space="preserve"> – </w:t>
      </w:r>
      <w:r w:rsidRPr="00B26715">
        <w:rPr>
          <w:rFonts w:hint="eastAsia"/>
        </w:rPr>
        <w:t>DATA</w:t>
      </w:r>
      <w:r w:rsidRPr="00B26715">
        <w:t xml:space="preserve"> </w:t>
      </w:r>
      <w:r w:rsidRPr="00B26715">
        <w:rPr>
          <w:rFonts w:hint="eastAsia"/>
        </w:rPr>
        <w:t>SAVE</w:t>
      </w:r>
      <w:r>
        <w:t xml:space="preserve"> </w:t>
      </w:r>
      <w:r>
        <w:rPr>
          <w:rFonts w:hint="eastAsia"/>
        </w:rPr>
        <w:t>/</w:t>
      </w:r>
      <w:r>
        <w:t xml:space="preserve"> </w:t>
      </w:r>
      <w:r>
        <w:rPr>
          <w:rFonts w:hint="eastAsia"/>
        </w:rPr>
        <w:t>LOAD</w:t>
      </w:r>
    </w:p>
    <w:p w14:paraId="6A3714B9" w14:textId="77777777" w:rsidR="007F160B" w:rsidRDefault="007F160B" w:rsidP="007F160B"/>
    <w:p w14:paraId="1DECC15B" w14:textId="79CE40E5" w:rsidR="00E51B7E" w:rsidRDefault="00E51B7E" w:rsidP="00E51B7E">
      <w:pPr>
        <w:pStyle w:val="1"/>
        <w:rPr>
          <w:b/>
          <w:bCs/>
        </w:rPr>
      </w:pPr>
      <w:r>
        <w:rPr>
          <w:rFonts w:hint="eastAsia"/>
          <w:b/>
          <w:bCs/>
        </w:rPr>
        <w:t>코드</w:t>
      </w:r>
      <w:r w:rsidR="00C34912">
        <w:rPr>
          <w:rFonts w:hint="eastAsia"/>
          <w:b/>
          <w:bCs/>
        </w:rPr>
        <w:t>의 폴더</w:t>
      </w:r>
      <w:r>
        <w:rPr>
          <w:rFonts w:hint="eastAsia"/>
          <w:b/>
          <w:bCs/>
        </w:rPr>
        <w:t xml:space="preserve"> 구조</w:t>
      </w:r>
      <w:r w:rsidR="00220311">
        <w:rPr>
          <w:rFonts w:hint="eastAsia"/>
          <w:b/>
          <w:bCs/>
        </w:rPr>
        <w:t xml:space="preserve"> </w:t>
      </w:r>
      <w:r w:rsidR="00220311">
        <w:rPr>
          <w:b/>
          <w:bCs/>
        </w:rPr>
        <w:t xml:space="preserve">– </w:t>
      </w:r>
      <w:r w:rsidR="00220311">
        <w:rPr>
          <w:rFonts w:hint="eastAsia"/>
          <w:b/>
          <w:bCs/>
        </w:rPr>
        <w:t>파일</w:t>
      </w:r>
      <w:r w:rsidR="007A408C">
        <w:rPr>
          <w:rFonts w:hint="eastAsia"/>
          <w:b/>
          <w:bCs/>
        </w:rPr>
        <w:t xml:space="preserve"> </w:t>
      </w:r>
      <w:r w:rsidR="00220311">
        <w:rPr>
          <w:rFonts w:hint="eastAsia"/>
          <w:b/>
          <w:bCs/>
        </w:rPr>
        <w:t>별 기능 설명</w:t>
      </w:r>
    </w:p>
    <w:p w14:paraId="4D506A24" w14:textId="53819181" w:rsidR="009C785C" w:rsidRDefault="009C785C" w:rsidP="007F160B">
      <w:r w:rsidRPr="009C785C">
        <w:drawing>
          <wp:anchor distT="0" distB="0" distL="114300" distR="114300" simplePos="0" relativeHeight="251695616" behindDoc="0" locked="0" layoutInCell="1" allowOverlap="1" wp14:anchorId="1418DC1E" wp14:editId="2CB7EFA2">
            <wp:simplePos x="0" y="0"/>
            <wp:positionH relativeFrom="margin">
              <wp:align>right</wp:align>
            </wp:positionH>
            <wp:positionV relativeFrom="paragraph">
              <wp:posOffset>12017</wp:posOffset>
            </wp:positionV>
            <wp:extent cx="2819794" cy="3343742"/>
            <wp:effectExtent l="0" t="0" r="0" b="9525"/>
            <wp:wrapNone/>
            <wp:docPr id="11" name="그림 11" descr="텍스트이(가) 표시된 사진&#10;&#10;자동 생성된 설명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그림 11" descr="텍스트이(가) 표시된 사진&#10;&#10;자동 생성된 설명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19794" cy="334374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9C785C">
        <w:drawing>
          <wp:anchor distT="0" distB="0" distL="114300" distR="114300" simplePos="0" relativeHeight="251696640" behindDoc="0" locked="0" layoutInCell="1" allowOverlap="1" wp14:anchorId="69F942AA" wp14:editId="7A271311">
            <wp:simplePos x="0" y="0"/>
            <wp:positionH relativeFrom="margin">
              <wp:align>left</wp:align>
            </wp:positionH>
            <wp:positionV relativeFrom="paragraph">
              <wp:posOffset>47757</wp:posOffset>
            </wp:positionV>
            <wp:extent cx="2705478" cy="3620005"/>
            <wp:effectExtent l="0" t="0" r="0" b="0"/>
            <wp:wrapNone/>
            <wp:docPr id="14" name="그림 14" descr="텍스트이(가) 표시된 사진&#10;&#10;자동 생성된 설명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그림 14" descr="텍스트이(가) 표시된 사진&#10;&#10;자동 생성된 설명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05478" cy="36200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4F10818B" w14:textId="750EDBE1" w:rsidR="009C785C" w:rsidRDefault="009C785C" w:rsidP="007F160B"/>
    <w:p w14:paraId="75510C8A" w14:textId="571B75C3" w:rsidR="00935B60" w:rsidRDefault="00935B60" w:rsidP="007F160B"/>
    <w:p w14:paraId="591BFFDB" w14:textId="23406C2C" w:rsidR="00935B60" w:rsidRDefault="00935B60" w:rsidP="007F160B"/>
    <w:p w14:paraId="25FD0919" w14:textId="77777777" w:rsidR="00935B60" w:rsidRDefault="00935B60" w:rsidP="007F160B"/>
    <w:p w14:paraId="3F15EF8E" w14:textId="0A8B5826" w:rsidR="00935B60" w:rsidRDefault="00935B60" w:rsidP="007F160B"/>
    <w:p w14:paraId="1356BCCA" w14:textId="77777777" w:rsidR="00935B60" w:rsidRDefault="00935B60" w:rsidP="007F160B"/>
    <w:p w14:paraId="56404070" w14:textId="4560E551" w:rsidR="00935B60" w:rsidRDefault="00935B60" w:rsidP="007F160B"/>
    <w:p w14:paraId="44A89AE6" w14:textId="77777777" w:rsidR="00935B60" w:rsidRDefault="00935B60" w:rsidP="007F160B"/>
    <w:p w14:paraId="4BF4ADE0" w14:textId="6761933E" w:rsidR="00935B60" w:rsidRDefault="00935B60" w:rsidP="007F160B"/>
    <w:p w14:paraId="1AC3D993" w14:textId="2A80F3E5" w:rsidR="00E51B7E" w:rsidRDefault="00E51B7E" w:rsidP="007F160B"/>
    <w:p w14:paraId="6E1B6CB7" w14:textId="6897D5F5" w:rsidR="00730B83" w:rsidRPr="007074D0" w:rsidRDefault="00491FDD" w:rsidP="007074D0">
      <w:pPr>
        <w:pStyle w:val="2"/>
        <w:rPr>
          <w:b/>
          <w:bCs/>
        </w:rPr>
      </w:pPr>
      <w:r w:rsidRPr="007074D0">
        <w:rPr>
          <w:b/>
          <w:bCs/>
        </w:rPr>
        <w:t>Td_adc.c</w:t>
      </w:r>
      <w:r w:rsidR="00E156C3" w:rsidRPr="007074D0">
        <w:rPr>
          <w:b/>
          <w:bCs/>
        </w:rPr>
        <w:t xml:space="preserve"> / td_adc.h</w:t>
      </w:r>
    </w:p>
    <w:p w14:paraId="7F9F5CAC" w14:textId="3901A976" w:rsidR="00E06EBD" w:rsidRDefault="000427BD" w:rsidP="00E06EBD">
      <w:pPr>
        <w:pStyle w:val="a4"/>
        <w:numPr>
          <w:ilvl w:val="0"/>
          <w:numId w:val="31"/>
        </w:numPr>
        <w:ind w:leftChars="0"/>
      </w:pPr>
      <w:r w:rsidRPr="000427BD">
        <w:t>ADC 관련 FSM이 돌아가는 곳이다. ADC 관련 계산을 수행한다.</w:t>
      </w:r>
    </w:p>
    <w:p w14:paraId="4A72DC3D" w14:textId="77777777" w:rsidR="00F4747C" w:rsidRPr="00E06EBD" w:rsidRDefault="00F4747C" w:rsidP="00F4747C">
      <w:pPr>
        <w:pStyle w:val="a4"/>
        <w:ind w:leftChars="0" w:left="1120"/>
        <w:rPr>
          <w:rFonts w:hint="eastAsia"/>
        </w:rPr>
      </w:pPr>
    </w:p>
    <w:p w14:paraId="7A42BA57" w14:textId="4D834661" w:rsidR="00E06EBD" w:rsidRPr="007074D0" w:rsidRDefault="001C367B" w:rsidP="007074D0">
      <w:pPr>
        <w:pStyle w:val="2"/>
        <w:rPr>
          <w:b/>
          <w:bCs/>
        </w:rPr>
      </w:pPr>
      <w:r w:rsidRPr="007074D0">
        <w:rPr>
          <w:b/>
          <w:bCs/>
        </w:rPr>
        <w:t>Td_btn.c</w:t>
      </w:r>
      <w:r w:rsidR="00E156C3" w:rsidRPr="007074D0">
        <w:rPr>
          <w:b/>
          <w:bCs/>
        </w:rPr>
        <w:t xml:space="preserve"> / td_btn.h</w:t>
      </w:r>
    </w:p>
    <w:p w14:paraId="3E630520" w14:textId="6CE036B9" w:rsidR="001C367B" w:rsidRDefault="001C367B" w:rsidP="001C367B">
      <w:pPr>
        <w:pStyle w:val="a4"/>
        <w:numPr>
          <w:ilvl w:val="0"/>
          <w:numId w:val="31"/>
        </w:numPr>
        <w:ind w:leftChars="0"/>
      </w:pPr>
      <w:r>
        <w:rPr>
          <w:rFonts w:hint="eastAsia"/>
        </w:rPr>
        <w:t>버튼</w:t>
      </w:r>
      <w:r w:rsidR="00175669">
        <w:rPr>
          <w:rFonts w:hint="eastAsia"/>
        </w:rPr>
        <w:t xml:space="preserve">에 대한 </w:t>
      </w:r>
      <w:r w:rsidR="001B7B99">
        <w:rPr>
          <w:rFonts w:hint="eastAsia"/>
        </w:rPr>
        <w:t xml:space="preserve">상태 값을 </w:t>
      </w:r>
      <w:r w:rsidR="00175669">
        <w:rPr>
          <w:rFonts w:hint="eastAsia"/>
        </w:rPr>
        <w:t>제어한다.</w:t>
      </w:r>
    </w:p>
    <w:p w14:paraId="1C38DE14" w14:textId="77777777" w:rsidR="00F4747C" w:rsidRDefault="00F4747C" w:rsidP="00F4747C">
      <w:pPr>
        <w:pStyle w:val="a4"/>
        <w:ind w:leftChars="0" w:left="1120"/>
        <w:rPr>
          <w:rFonts w:hint="eastAsia"/>
        </w:rPr>
      </w:pPr>
    </w:p>
    <w:p w14:paraId="69177724" w14:textId="3102AEDF" w:rsidR="00E06EBD" w:rsidRPr="007074D0" w:rsidRDefault="00C2092D" w:rsidP="007074D0">
      <w:pPr>
        <w:pStyle w:val="2"/>
        <w:rPr>
          <w:b/>
          <w:bCs/>
        </w:rPr>
      </w:pPr>
      <w:r w:rsidRPr="007074D0">
        <w:rPr>
          <w:b/>
          <w:bCs/>
        </w:rPr>
        <w:t>Td_flash_memory.c</w:t>
      </w:r>
      <w:r w:rsidR="00B60E30" w:rsidRPr="007074D0">
        <w:rPr>
          <w:b/>
          <w:bCs/>
        </w:rPr>
        <w:t xml:space="preserve"> / </w:t>
      </w:r>
      <w:r w:rsidR="00B60E30" w:rsidRPr="007074D0">
        <w:rPr>
          <w:b/>
          <w:bCs/>
        </w:rPr>
        <w:t>Td_flash_memory.</w:t>
      </w:r>
      <w:r w:rsidR="00B60E30" w:rsidRPr="007074D0">
        <w:rPr>
          <w:b/>
          <w:bCs/>
        </w:rPr>
        <w:t>h</w:t>
      </w:r>
    </w:p>
    <w:p w14:paraId="43508AAC" w14:textId="784A4A45" w:rsidR="00C2092D" w:rsidRDefault="00C2092D" w:rsidP="00C2092D">
      <w:pPr>
        <w:pStyle w:val="a4"/>
        <w:numPr>
          <w:ilvl w:val="0"/>
          <w:numId w:val="31"/>
        </w:numPr>
        <w:ind w:leftChars="0"/>
      </w:pPr>
      <w:r>
        <w:rPr>
          <w:rFonts w:hint="eastAsia"/>
        </w:rPr>
        <w:t>F</w:t>
      </w:r>
      <w:r>
        <w:t xml:space="preserve">lash </w:t>
      </w:r>
      <w:r>
        <w:rPr>
          <w:rFonts w:hint="eastAsia"/>
        </w:rPr>
        <w:t xml:space="preserve">메모리에 </w:t>
      </w:r>
      <w:r w:rsidR="006D0EFE">
        <w:rPr>
          <w:rFonts w:hint="eastAsia"/>
        </w:rPr>
        <w:t>값을 저장하거나 읽어 들이는 기능을 수행한다.</w:t>
      </w:r>
    </w:p>
    <w:p w14:paraId="774CD751" w14:textId="77777777" w:rsidR="00F4747C" w:rsidRDefault="00F4747C" w:rsidP="00F4747C">
      <w:pPr>
        <w:pStyle w:val="a4"/>
        <w:ind w:leftChars="0" w:left="1120"/>
        <w:rPr>
          <w:rFonts w:hint="eastAsia"/>
        </w:rPr>
      </w:pPr>
    </w:p>
    <w:p w14:paraId="1756AA51" w14:textId="6846F8C6" w:rsidR="00B60E30" w:rsidRPr="007074D0" w:rsidRDefault="00B60E30" w:rsidP="007074D0">
      <w:pPr>
        <w:pStyle w:val="2"/>
        <w:rPr>
          <w:b/>
          <w:bCs/>
        </w:rPr>
      </w:pPr>
      <w:r w:rsidRPr="007074D0">
        <w:rPr>
          <w:b/>
          <w:bCs/>
        </w:rPr>
        <w:t xml:space="preserve">Td_led.c / </w:t>
      </w:r>
      <w:r w:rsidRPr="007074D0">
        <w:rPr>
          <w:b/>
          <w:bCs/>
        </w:rPr>
        <w:t>Td_led.</w:t>
      </w:r>
      <w:r w:rsidRPr="007074D0">
        <w:rPr>
          <w:b/>
          <w:bCs/>
        </w:rPr>
        <w:t>h</w:t>
      </w:r>
    </w:p>
    <w:p w14:paraId="4A750388" w14:textId="2C6EB67F" w:rsidR="007A4C82" w:rsidRPr="007A4C82" w:rsidRDefault="00B60E30" w:rsidP="007A4C82">
      <w:pPr>
        <w:pStyle w:val="a4"/>
        <w:numPr>
          <w:ilvl w:val="0"/>
          <w:numId w:val="31"/>
        </w:numPr>
        <w:ind w:leftChars="0"/>
        <w:rPr>
          <w:b/>
          <w:bCs/>
        </w:rPr>
      </w:pPr>
      <w:r>
        <w:rPr>
          <w:rFonts w:hint="eastAsia"/>
        </w:rPr>
        <w:t>L</w:t>
      </w:r>
      <w:r>
        <w:t>ED</w:t>
      </w:r>
      <w:r>
        <w:rPr>
          <w:rFonts w:hint="eastAsia"/>
        </w:rPr>
        <w:t>에 대한 상태 값을 제어한다.</w:t>
      </w:r>
    </w:p>
    <w:p w14:paraId="342C50E5" w14:textId="77777777" w:rsidR="007A4C82" w:rsidRPr="007A4C82" w:rsidRDefault="007A4C82" w:rsidP="007A4C82">
      <w:pPr>
        <w:ind w:left="760"/>
        <w:rPr>
          <w:rFonts w:hint="eastAsia"/>
          <w:b/>
          <w:bCs/>
        </w:rPr>
      </w:pPr>
    </w:p>
    <w:p w14:paraId="2110442E" w14:textId="79572472" w:rsidR="00592EE7" w:rsidRPr="007074D0" w:rsidRDefault="00592EE7" w:rsidP="007074D0">
      <w:pPr>
        <w:pStyle w:val="2"/>
        <w:rPr>
          <w:b/>
          <w:bCs/>
        </w:rPr>
      </w:pPr>
      <w:r w:rsidRPr="007074D0">
        <w:rPr>
          <w:b/>
          <w:bCs/>
        </w:rPr>
        <w:lastRenderedPageBreak/>
        <w:t>Td_retarget.c</w:t>
      </w:r>
    </w:p>
    <w:p w14:paraId="02B21840" w14:textId="557E0E23" w:rsidR="00B42F78" w:rsidRDefault="00B42F78" w:rsidP="00B42F78">
      <w:pPr>
        <w:pStyle w:val="a4"/>
        <w:numPr>
          <w:ilvl w:val="0"/>
          <w:numId w:val="31"/>
        </w:numPr>
        <w:ind w:leftChars="0"/>
      </w:pPr>
      <w:r w:rsidRPr="00BA5B0D">
        <w:t>UART 출력을 printf 함수로 출력할 수 있도록 재 지정한다.</w:t>
      </w:r>
    </w:p>
    <w:p w14:paraId="0BCEE3B4" w14:textId="77777777" w:rsidR="002D022F" w:rsidRPr="00BA5B0D" w:rsidRDefault="002D022F" w:rsidP="002D022F">
      <w:pPr>
        <w:rPr>
          <w:rFonts w:hint="eastAsia"/>
        </w:rPr>
      </w:pPr>
    </w:p>
    <w:p w14:paraId="64F52595" w14:textId="65A0A522" w:rsidR="00B42F78" w:rsidRPr="007074D0" w:rsidRDefault="00F079D3" w:rsidP="007074D0">
      <w:pPr>
        <w:pStyle w:val="2"/>
        <w:rPr>
          <w:b/>
          <w:bCs/>
        </w:rPr>
      </w:pPr>
      <w:r w:rsidRPr="007074D0">
        <w:rPr>
          <w:b/>
          <w:bCs/>
        </w:rPr>
        <w:t>T</w:t>
      </w:r>
      <w:r w:rsidR="005D124C" w:rsidRPr="007074D0">
        <w:rPr>
          <w:b/>
          <w:bCs/>
        </w:rPr>
        <w:t>d</w:t>
      </w:r>
      <w:r w:rsidRPr="007074D0">
        <w:rPr>
          <w:b/>
          <w:bCs/>
        </w:rPr>
        <w:t>_private.h / td_schdule.h</w:t>
      </w:r>
    </w:p>
    <w:p w14:paraId="7ACB5DBF" w14:textId="60BAF3F9" w:rsidR="00F079D3" w:rsidRPr="002D022F" w:rsidRDefault="00F079D3" w:rsidP="00F079D3">
      <w:pPr>
        <w:pStyle w:val="a4"/>
        <w:numPr>
          <w:ilvl w:val="0"/>
          <w:numId w:val="31"/>
        </w:numPr>
        <w:ind w:leftChars="0"/>
        <w:rPr>
          <w:b/>
          <w:bCs/>
        </w:rPr>
      </w:pPr>
      <w:r>
        <w:rPr>
          <w:rFonts w:hint="eastAsia"/>
        </w:rPr>
        <w:t>펌웨어 버전,</w:t>
      </w:r>
      <w:r>
        <w:t xml:space="preserve"> </w:t>
      </w:r>
      <w:r>
        <w:rPr>
          <w:rFonts w:hint="eastAsia"/>
        </w:rPr>
        <w:t>딜레이 시간</w:t>
      </w:r>
      <w:r w:rsidR="00222AD2">
        <w:rPr>
          <w:rFonts w:hint="eastAsia"/>
        </w:rPr>
        <w:t xml:space="preserve"> 값을 </w:t>
      </w:r>
      <w:r w:rsidR="00222AD2">
        <w:t xml:space="preserve">Define </w:t>
      </w:r>
      <w:r w:rsidR="00222AD2">
        <w:rPr>
          <w:rFonts w:hint="eastAsia"/>
        </w:rPr>
        <w:t>한다.</w:t>
      </w:r>
    </w:p>
    <w:p w14:paraId="65526A78" w14:textId="77777777" w:rsidR="002D022F" w:rsidRPr="002D022F" w:rsidRDefault="002D022F" w:rsidP="002D022F">
      <w:pPr>
        <w:rPr>
          <w:rFonts w:hint="eastAsia"/>
          <w:b/>
          <w:bCs/>
        </w:rPr>
      </w:pPr>
    </w:p>
    <w:p w14:paraId="1D4BFFE3" w14:textId="1E0F0D22" w:rsidR="00F079D3" w:rsidRPr="007074D0" w:rsidRDefault="00144E53" w:rsidP="007074D0">
      <w:pPr>
        <w:pStyle w:val="2"/>
        <w:rPr>
          <w:b/>
          <w:bCs/>
        </w:rPr>
      </w:pPr>
      <w:r w:rsidRPr="007074D0">
        <w:rPr>
          <w:b/>
          <w:bCs/>
        </w:rPr>
        <w:t>Td_shell.c / td_shell.h</w:t>
      </w:r>
    </w:p>
    <w:p w14:paraId="0174050F" w14:textId="17A59F3E" w:rsidR="00144E53" w:rsidRPr="00290E06" w:rsidRDefault="002814B5" w:rsidP="00144E53">
      <w:pPr>
        <w:pStyle w:val="a4"/>
        <w:numPr>
          <w:ilvl w:val="0"/>
          <w:numId w:val="31"/>
        </w:numPr>
        <w:ind w:leftChars="0"/>
        <w:rPr>
          <w:b/>
          <w:bCs/>
        </w:rPr>
      </w:pPr>
      <w:r>
        <w:rPr>
          <w:rFonts w:hint="eastAsia"/>
        </w:rPr>
        <w:t>U</w:t>
      </w:r>
      <w:r>
        <w:t>ART</w:t>
      </w:r>
      <w:r>
        <w:rPr>
          <w:rFonts w:hint="eastAsia"/>
        </w:rPr>
        <w:t>로 특정 명령어가 들어오면</w:t>
      </w:r>
      <w:r w:rsidR="00253DF7">
        <w:t xml:space="preserve"> </w:t>
      </w:r>
      <w:r w:rsidR="00253DF7">
        <w:rPr>
          <w:rFonts w:hint="eastAsia"/>
        </w:rPr>
        <w:t xml:space="preserve">실행할 </w:t>
      </w:r>
      <w:r w:rsidR="00290E06">
        <w:rPr>
          <w:rFonts w:hint="eastAsia"/>
        </w:rPr>
        <w:t xml:space="preserve">기능을 가진 </w:t>
      </w:r>
      <w:r w:rsidR="00253DF7">
        <w:rPr>
          <w:rFonts w:hint="eastAsia"/>
        </w:rPr>
        <w:t>함수를 호출한다.</w:t>
      </w:r>
    </w:p>
    <w:p w14:paraId="269059A8" w14:textId="64F3F888" w:rsidR="00290E06" w:rsidRPr="0099091A" w:rsidRDefault="00973B1B" w:rsidP="00144E53">
      <w:pPr>
        <w:pStyle w:val="a4"/>
        <w:numPr>
          <w:ilvl w:val="0"/>
          <w:numId w:val="31"/>
        </w:numPr>
        <w:ind w:leftChars="0"/>
        <w:rPr>
          <w:b/>
          <w:bCs/>
        </w:rPr>
      </w:pPr>
      <w:r>
        <w:rPr>
          <w:rFonts w:hint="eastAsia"/>
        </w:rPr>
        <w:t xml:space="preserve">일정시간동안 </w:t>
      </w:r>
      <w:r>
        <w:t>UART</w:t>
      </w:r>
      <w:r>
        <w:rPr>
          <w:rFonts w:hint="eastAsia"/>
        </w:rPr>
        <w:t>로 입력이 없으면 들어왔던 데이터를 초기화한다.</w:t>
      </w:r>
    </w:p>
    <w:p w14:paraId="70922F8E" w14:textId="78A5BA19" w:rsidR="0099091A" w:rsidRPr="00405E88" w:rsidRDefault="0099091A" w:rsidP="00144E53">
      <w:pPr>
        <w:pStyle w:val="a4"/>
        <w:numPr>
          <w:ilvl w:val="0"/>
          <w:numId w:val="31"/>
        </w:numPr>
        <w:ind w:leftChars="0"/>
        <w:rPr>
          <w:b/>
          <w:bCs/>
        </w:rPr>
      </w:pPr>
      <w:r>
        <w:rPr>
          <w:rFonts w:hint="eastAsia"/>
        </w:rPr>
        <w:t xml:space="preserve">특정 </w:t>
      </w:r>
      <w:r w:rsidR="006F2D44">
        <w:rPr>
          <w:rFonts w:hint="eastAsia"/>
        </w:rPr>
        <w:t>형태로 출력할 함수를 내포하고 있다.</w:t>
      </w:r>
      <w:r w:rsidR="006F2D44">
        <w:t xml:space="preserve"> Ex) </w:t>
      </w:r>
      <w:r w:rsidR="006F2D44">
        <w:rPr>
          <w:rFonts w:hint="eastAsia"/>
        </w:rPr>
        <w:t>H</w:t>
      </w:r>
      <w:r w:rsidR="006F2D44">
        <w:t xml:space="preserve">EX </w:t>
      </w:r>
      <w:r w:rsidR="00FE1910">
        <w:rPr>
          <w:rFonts w:hint="eastAsia"/>
        </w:rPr>
        <w:t>형태</w:t>
      </w:r>
    </w:p>
    <w:p w14:paraId="11407F03" w14:textId="77777777" w:rsidR="00405E88" w:rsidRPr="00405E88" w:rsidRDefault="00405E88" w:rsidP="00405E88">
      <w:pPr>
        <w:rPr>
          <w:rFonts w:hint="eastAsia"/>
          <w:b/>
          <w:bCs/>
        </w:rPr>
      </w:pPr>
    </w:p>
    <w:p w14:paraId="244581B1" w14:textId="7BB85238" w:rsidR="00F079D3" w:rsidRPr="007074D0" w:rsidRDefault="00405E88" w:rsidP="007074D0">
      <w:pPr>
        <w:pStyle w:val="2"/>
        <w:rPr>
          <w:b/>
          <w:bCs/>
        </w:rPr>
      </w:pPr>
      <w:r w:rsidRPr="007074D0">
        <w:rPr>
          <w:b/>
          <w:bCs/>
        </w:rPr>
        <w:t xml:space="preserve">Td_stim_setting.c / </w:t>
      </w:r>
      <w:r w:rsidRPr="007074D0">
        <w:rPr>
          <w:b/>
          <w:bCs/>
        </w:rPr>
        <w:t>Td_stim_setting.</w:t>
      </w:r>
      <w:r w:rsidRPr="007074D0">
        <w:rPr>
          <w:b/>
          <w:bCs/>
        </w:rPr>
        <w:t>h</w:t>
      </w:r>
    </w:p>
    <w:p w14:paraId="7FF0288B" w14:textId="12EDC0E0" w:rsidR="00405E88" w:rsidRPr="00540555" w:rsidRDefault="00853B6B" w:rsidP="00405E88">
      <w:pPr>
        <w:pStyle w:val="a4"/>
        <w:numPr>
          <w:ilvl w:val="0"/>
          <w:numId w:val="31"/>
        </w:numPr>
        <w:ind w:leftChars="0"/>
        <w:rPr>
          <w:b/>
          <w:bCs/>
        </w:rPr>
      </w:pPr>
      <w:r w:rsidRPr="00540555">
        <w:rPr>
          <w:b/>
          <w:bCs/>
        </w:rPr>
        <w:t>UART</w:t>
      </w:r>
      <w:r w:rsidRPr="00540555">
        <w:rPr>
          <w:rFonts w:hint="eastAsia"/>
          <w:b/>
          <w:bCs/>
        </w:rPr>
        <w:t>로</w:t>
      </w:r>
      <w:r w:rsidRPr="00540555">
        <w:rPr>
          <w:b/>
          <w:bCs/>
        </w:rPr>
        <w:t xml:space="preserve"> </w:t>
      </w:r>
      <w:r w:rsidRPr="00540555">
        <w:rPr>
          <w:rFonts w:hint="eastAsia"/>
          <w:b/>
          <w:bCs/>
        </w:rPr>
        <w:t>들어온 특정한 명령을 수행한다.</w:t>
      </w:r>
      <w:r w:rsidR="00844ABB" w:rsidRPr="00540555">
        <w:rPr>
          <w:b/>
          <w:bCs/>
        </w:rPr>
        <w:t xml:space="preserve"> </w:t>
      </w:r>
      <w:proofErr w:type="spellStart"/>
      <w:r w:rsidR="00443AA6" w:rsidRPr="00540555">
        <w:rPr>
          <w:rFonts w:hint="eastAsia"/>
          <w:b/>
          <w:bCs/>
        </w:rPr>
        <w:t>자세</w:t>
      </w:r>
      <w:r w:rsidR="00062EDD">
        <w:rPr>
          <w:rFonts w:hint="eastAsia"/>
          <w:b/>
          <w:bCs/>
        </w:rPr>
        <w:t>한</w:t>
      </w:r>
      <w:r w:rsidR="00443AA6" w:rsidRPr="00540555">
        <w:rPr>
          <w:rFonts w:hint="eastAsia"/>
          <w:b/>
          <w:bCs/>
        </w:rPr>
        <w:t>건</w:t>
      </w:r>
      <w:proofErr w:type="spellEnd"/>
      <w:r w:rsidR="00844ABB" w:rsidRPr="00540555">
        <w:rPr>
          <w:rFonts w:hint="eastAsia"/>
          <w:b/>
          <w:bCs/>
        </w:rPr>
        <w:t xml:space="preserve"> </w:t>
      </w:r>
      <w:r w:rsidR="00844ABB" w:rsidRPr="00540555">
        <w:rPr>
          <w:b/>
          <w:bCs/>
        </w:rPr>
        <w:t xml:space="preserve">UART </w:t>
      </w:r>
      <w:r w:rsidR="00844ABB" w:rsidRPr="00540555">
        <w:rPr>
          <w:rFonts w:hint="eastAsia"/>
          <w:b/>
          <w:bCs/>
        </w:rPr>
        <w:t>C</w:t>
      </w:r>
      <w:r w:rsidR="00844ABB" w:rsidRPr="00540555">
        <w:rPr>
          <w:b/>
          <w:bCs/>
        </w:rPr>
        <w:t xml:space="preserve">ommand </w:t>
      </w:r>
      <w:r w:rsidR="00844ABB" w:rsidRPr="00540555">
        <w:rPr>
          <w:rFonts w:hint="eastAsia"/>
          <w:b/>
          <w:bCs/>
        </w:rPr>
        <w:t>참고</w:t>
      </w:r>
    </w:p>
    <w:p w14:paraId="561974A7" w14:textId="21AA02A1" w:rsidR="00853B6B" w:rsidRPr="00501588" w:rsidRDefault="00853B6B" w:rsidP="00405E88">
      <w:pPr>
        <w:pStyle w:val="a4"/>
        <w:numPr>
          <w:ilvl w:val="0"/>
          <w:numId w:val="31"/>
        </w:numPr>
        <w:ind w:leftChars="0"/>
        <w:rPr>
          <w:b/>
          <w:bCs/>
        </w:rPr>
      </w:pPr>
      <w:r>
        <w:rPr>
          <w:rFonts w:hint="eastAsia"/>
        </w:rPr>
        <w:t>U</w:t>
      </w:r>
      <w:r>
        <w:t>ART</w:t>
      </w:r>
      <w:r>
        <w:rPr>
          <w:rFonts w:hint="eastAsia"/>
        </w:rPr>
        <w:t xml:space="preserve">로 들어온 데이터를 </w:t>
      </w:r>
      <w:r w:rsidR="00540555">
        <w:rPr>
          <w:rFonts w:hint="eastAsia"/>
        </w:rPr>
        <w:t>파싱 한다</w:t>
      </w:r>
      <w:r>
        <w:rPr>
          <w:rFonts w:hint="eastAsia"/>
        </w:rPr>
        <w:t>.</w:t>
      </w:r>
      <w:r w:rsidR="00385BFC">
        <w:t xml:space="preserve"> </w:t>
      </w:r>
      <w:r w:rsidR="00D201BD">
        <w:rPr>
          <w:rFonts w:hint="eastAsia"/>
        </w:rPr>
        <w:t>추출된</w:t>
      </w:r>
      <w:r w:rsidR="00385BFC">
        <w:rPr>
          <w:rFonts w:hint="eastAsia"/>
        </w:rPr>
        <w:t xml:space="preserve"> 데이터를 반영하여 제어한다.</w:t>
      </w:r>
    </w:p>
    <w:p w14:paraId="448F3612" w14:textId="77777777" w:rsidR="00501588" w:rsidRPr="00501588" w:rsidRDefault="00501588" w:rsidP="00501588">
      <w:pPr>
        <w:rPr>
          <w:rFonts w:hint="eastAsia"/>
          <w:b/>
          <w:bCs/>
        </w:rPr>
      </w:pPr>
    </w:p>
    <w:p w14:paraId="71827819" w14:textId="1E2694AA" w:rsidR="00A57493" w:rsidRPr="007074D0" w:rsidRDefault="00A57493" w:rsidP="007074D0">
      <w:pPr>
        <w:pStyle w:val="2"/>
        <w:rPr>
          <w:b/>
          <w:bCs/>
        </w:rPr>
      </w:pPr>
      <w:r w:rsidRPr="007074D0">
        <w:rPr>
          <w:b/>
          <w:bCs/>
        </w:rPr>
        <w:t xml:space="preserve">Td_sys_common.c / </w:t>
      </w:r>
      <w:r w:rsidRPr="007074D0">
        <w:rPr>
          <w:b/>
          <w:bCs/>
        </w:rPr>
        <w:t>Td_sys_common.</w:t>
      </w:r>
      <w:r w:rsidRPr="007074D0">
        <w:rPr>
          <w:b/>
          <w:bCs/>
        </w:rPr>
        <w:t>h</w:t>
      </w:r>
    </w:p>
    <w:p w14:paraId="3804E764" w14:textId="6B92AEA3" w:rsidR="00A57493" w:rsidRPr="00EE46E3" w:rsidRDefault="002434F0" w:rsidP="00A57493">
      <w:pPr>
        <w:pStyle w:val="a4"/>
        <w:numPr>
          <w:ilvl w:val="0"/>
          <w:numId w:val="31"/>
        </w:numPr>
        <w:ind w:leftChars="0"/>
        <w:rPr>
          <w:b/>
          <w:bCs/>
        </w:rPr>
      </w:pPr>
      <w:r>
        <w:rPr>
          <w:rFonts w:hint="eastAsia"/>
        </w:rPr>
        <w:t xml:space="preserve">장치의 프로그램이 </w:t>
      </w:r>
      <w:r w:rsidR="00EE46E3">
        <w:rPr>
          <w:rFonts w:hint="eastAsia"/>
        </w:rPr>
        <w:t>시작</w:t>
      </w:r>
      <w:r w:rsidR="00EE46E3">
        <w:t>될</w:t>
      </w:r>
      <w:r>
        <w:rPr>
          <w:rFonts w:hint="eastAsia"/>
        </w:rPr>
        <w:t xml:space="preserve"> 때 초기 값을 설정한다.</w:t>
      </w:r>
    </w:p>
    <w:p w14:paraId="375A61D7" w14:textId="37D1D15A" w:rsidR="00EE46E3" w:rsidRPr="00501588" w:rsidRDefault="00EE46E3" w:rsidP="00A57493">
      <w:pPr>
        <w:pStyle w:val="a4"/>
        <w:numPr>
          <w:ilvl w:val="0"/>
          <w:numId w:val="31"/>
        </w:numPr>
        <w:ind w:leftChars="0"/>
        <w:rPr>
          <w:b/>
          <w:bCs/>
        </w:rPr>
      </w:pPr>
      <w:r>
        <w:rPr>
          <w:rFonts w:hint="eastAsia"/>
        </w:rPr>
        <w:t>오류가 발생할 때 처리하도록 한다.</w:t>
      </w:r>
    </w:p>
    <w:p w14:paraId="19EBA56E" w14:textId="77777777" w:rsidR="00501588" w:rsidRPr="00501588" w:rsidRDefault="00501588" w:rsidP="00501588">
      <w:pPr>
        <w:rPr>
          <w:rFonts w:hint="eastAsia"/>
          <w:b/>
          <w:bCs/>
        </w:rPr>
      </w:pPr>
    </w:p>
    <w:p w14:paraId="25D59516" w14:textId="66129D5A" w:rsidR="00AE3FBB" w:rsidRPr="007074D0" w:rsidRDefault="00AE3FBB" w:rsidP="007074D0">
      <w:pPr>
        <w:pStyle w:val="2"/>
        <w:rPr>
          <w:b/>
          <w:bCs/>
        </w:rPr>
      </w:pPr>
      <w:r w:rsidRPr="007074D0">
        <w:rPr>
          <w:b/>
          <w:bCs/>
        </w:rPr>
        <w:t xml:space="preserve">Td_sys_fsm_state.c / </w:t>
      </w:r>
      <w:r w:rsidRPr="007074D0">
        <w:rPr>
          <w:b/>
          <w:bCs/>
        </w:rPr>
        <w:t>Td_sys_fsm_state.</w:t>
      </w:r>
      <w:r w:rsidRPr="007074D0">
        <w:rPr>
          <w:b/>
          <w:bCs/>
        </w:rPr>
        <w:t>h</w:t>
      </w:r>
    </w:p>
    <w:p w14:paraId="7369A367" w14:textId="0B576763" w:rsidR="00F079D3" w:rsidRPr="00974117" w:rsidRDefault="00AE3FBB" w:rsidP="00974117">
      <w:pPr>
        <w:pStyle w:val="a4"/>
        <w:numPr>
          <w:ilvl w:val="0"/>
          <w:numId w:val="31"/>
        </w:numPr>
        <w:ind w:leftChars="0"/>
        <w:rPr>
          <w:b/>
          <w:bCs/>
        </w:rPr>
      </w:pPr>
      <w:r>
        <w:rPr>
          <w:rFonts w:hint="eastAsia"/>
        </w:rPr>
        <w:t xml:space="preserve">장치의 시스템을 </w:t>
      </w:r>
      <w:r>
        <w:t xml:space="preserve">FSM </w:t>
      </w:r>
      <w:r>
        <w:rPr>
          <w:rFonts w:hint="eastAsia"/>
        </w:rPr>
        <w:t xml:space="preserve">디자인 기반으로 </w:t>
      </w:r>
      <w:r w:rsidR="00830D11">
        <w:t xml:space="preserve">PWM </w:t>
      </w:r>
      <w:r w:rsidR="00830D11">
        <w:rPr>
          <w:rFonts w:hint="eastAsia"/>
        </w:rPr>
        <w:t>펄스 제어</w:t>
      </w:r>
      <w:r w:rsidR="00B42182">
        <w:rPr>
          <w:rFonts w:hint="eastAsia"/>
        </w:rPr>
        <w:t>,</w:t>
      </w:r>
      <w:r w:rsidR="00B42182">
        <w:t xml:space="preserve"> LED </w:t>
      </w:r>
      <w:r w:rsidR="00B42182">
        <w:rPr>
          <w:rFonts w:hint="eastAsia"/>
        </w:rPr>
        <w:t>출력,</w:t>
      </w:r>
      <w:r w:rsidR="0003174D">
        <w:t xml:space="preserve"> </w:t>
      </w:r>
      <w:r w:rsidR="0003174D">
        <w:rPr>
          <w:rFonts w:hint="eastAsia"/>
        </w:rPr>
        <w:t>A</w:t>
      </w:r>
      <w:r w:rsidR="0003174D">
        <w:t>DC</w:t>
      </w:r>
      <w:r w:rsidR="0049378A">
        <w:rPr>
          <w:rFonts w:hint="eastAsia"/>
        </w:rPr>
        <w:t xml:space="preserve">계산 시작 </w:t>
      </w:r>
      <w:r w:rsidR="006143DD">
        <w:rPr>
          <w:rFonts w:hint="eastAsia"/>
        </w:rPr>
        <w:t>등</w:t>
      </w:r>
      <w:r w:rsidR="00851461">
        <w:rPr>
          <w:rFonts w:hint="eastAsia"/>
        </w:rPr>
        <w:t xml:space="preserve">을 </w:t>
      </w:r>
      <w:r>
        <w:rPr>
          <w:rFonts w:hint="eastAsia"/>
        </w:rPr>
        <w:t>제어한다.</w:t>
      </w:r>
    </w:p>
    <w:p w14:paraId="739AF9D4" w14:textId="77777777" w:rsidR="00974117" w:rsidRPr="00974117" w:rsidRDefault="00974117" w:rsidP="00974117">
      <w:pPr>
        <w:rPr>
          <w:rFonts w:hint="eastAsia"/>
          <w:b/>
          <w:bCs/>
        </w:rPr>
      </w:pPr>
    </w:p>
    <w:p w14:paraId="2D320D84" w14:textId="1B8DED80" w:rsidR="00D968EA" w:rsidRPr="007074D0" w:rsidRDefault="00974117" w:rsidP="007074D0">
      <w:pPr>
        <w:pStyle w:val="2"/>
        <w:rPr>
          <w:b/>
          <w:bCs/>
        </w:rPr>
      </w:pPr>
      <w:r w:rsidRPr="007074D0">
        <w:rPr>
          <w:b/>
          <w:bCs/>
        </w:rPr>
        <w:t>Td_system_timing.c</w:t>
      </w:r>
    </w:p>
    <w:p w14:paraId="72B6EAE6" w14:textId="5BCFD244" w:rsidR="00974117" w:rsidRPr="002D3D5B" w:rsidRDefault="00247397" w:rsidP="00974117">
      <w:pPr>
        <w:pStyle w:val="a4"/>
        <w:numPr>
          <w:ilvl w:val="0"/>
          <w:numId w:val="31"/>
        </w:numPr>
        <w:ind w:leftChars="0"/>
        <w:rPr>
          <w:b/>
          <w:bCs/>
        </w:rPr>
      </w:pPr>
      <w:r>
        <w:rPr>
          <w:rFonts w:hint="eastAsia"/>
        </w:rPr>
        <w:t xml:space="preserve">함수 내에서 </w:t>
      </w:r>
      <w:r w:rsidR="00974117">
        <w:t>ADC</w:t>
      </w:r>
      <w:r w:rsidR="00974117">
        <w:rPr>
          <w:rFonts w:hint="eastAsia"/>
        </w:rPr>
        <w:t>에서 계산된 값을 기반으로 하여</w:t>
      </w:r>
      <w:r w:rsidR="00974117">
        <w:t>Step-up</w:t>
      </w:r>
      <w:r w:rsidR="008226A2">
        <w:rPr>
          <w:rFonts w:hint="eastAsia"/>
        </w:rPr>
        <w:t>을 특정 시간마다 피드백 제어를 한다.</w:t>
      </w:r>
    </w:p>
    <w:p w14:paraId="6618B5CA" w14:textId="600D2A78" w:rsidR="002D3D5B" w:rsidRPr="000B3315" w:rsidRDefault="002D3D5B" w:rsidP="00974117">
      <w:pPr>
        <w:pStyle w:val="a4"/>
        <w:numPr>
          <w:ilvl w:val="0"/>
          <w:numId w:val="31"/>
        </w:numPr>
        <w:ind w:leftChars="0"/>
        <w:rPr>
          <w:b/>
          <w:bCs/>
        </w:rPr>
      </w:pPr>
      <w:r>
        <w:rPr>
          <w:rFonts w:hint="eastAsia"/>
        </w:rPr>
        <w:t xml:space="preserve">이 </w:t>
      </w:r>
      <w:r w:rsidR="00524550">
        <w:rPr>
          <w:rFonts w:hint="eastAsia"/>
        </w:rPr>
        <w:t xml:space="preserve">함수는 </w:t>
      </w:r>
      <w:r>
        <w:rPr>
          <w:rFonts w:hint="eastAsia"/>
        </w:rPr>
        <w:t xml:space="preserve">타이머 기반으로 돌아가며 주기는 </w:t>
      </w:r>
      <w:r>
        <w:t>100</w:t>
      </w:r>
      <w:r>
        <w:rPr>
          <w:rFonts w:hint="eastAsia"/>
        </w:rPr>
        <w:t>m</w:t>
      </w:r>
      <w:r>
        <w:t>s</w:t>
      </w:r>
      <w:r>
        <w:rPr>
          <w:rFonts w:hint="eastAsia"/>
        </w:rPr>
        <w:t>다.</w:t>
      </w:r>
    </w:p>
    <w:p w14:paraId="30C63CEB" w14:textId="77777777" w:rsidR="000B3315" w:rsidRPr="000B3315" w:rsidRDefault="000B3315" w:rsidP="000B3315">
      <w:pPr>
        <w:rPr>
          <w:rFonts w:hint="eastAsia"/>
          <w:b/>
          <w:bCs/>
        </w:rPr>
      </w:pPr>
    </w:p>
    <w:p w14:paraId="1EE9A9F2" w14:textId="08D29CE8" w:rsidR="00D968EA" w:rsidRPr="007074D0" w:rsidRDefault="000B3315" w:rsidP="007074D0">
      <w:pPr>
        <w:pStyle w:val="2"/>
        <w:rPr>
          <w:b/>
          <w:bCs/>
        </w:rPr>
      </w:pPr>
      <w:r w:rsidRPr="007074D0">
        <w:rPr>
          <w:b/>
          <w:bCs/>
        </w:rPr>
        <w:t>Td_uart2.c</w:t>
      </w:r>
    </w:p>
    <w:p w14:paraId="55D9D84D" w14:textId="28237859" w:rsidR="000B3315" w:rsidRPr="00434EEA" w:rsidRDefault="000B3315" w:rsidP="009272DE">
      <w:pPr>
        <w:pStyle w:val="a4"/>
        <w:numPr>
          <w:ilvl w:val="0"/>
          <w:numId w:val="31"/>
        </w:numPr>
        <w:ind w:leftChars="0"/>
        <w:rPr>
          <w:b/>
          <w:bCs/>
        </w:rPr>
      </w:pPr>
      <w:r>
        <w:rPr>
          <w:rFonts w:hint="eastAsia"/>
        </w:rPr>
        <w:t>U</w:t>
      </w:r>
      <w:r>
        <w:t>ART2</w:t>
      </w:r>
      <w:r>
        <w:rPr>
          <w:rFonts w:hint="eastAsia"/>
        </w:rPr>
        <w:t>번에 대한 입력을 처리한다.</w:t>
      </w:r>
    </w:p>
    <w:p w14:paraId="37CA3EE2" w14:textId="73793497" w:rsidR="00434EEA" w:rsidRPr="009963F8" w:rsidRDefault="00434EEA" w:rsidP="009272DE">
      <w:pPr>
        <w:pStyle w:val="a4"/>
        <w:numPr>
          <w:ilvl w:val="0"/>
          <w:numId w:val="31"/>
        </w:numPr>
        <w:ind w:leftChars="0"/>
        <w:rPr>
          <w:b/>
          <w:bCs/>
        </w:rPr>
      </w:pPr>
      <w:r>
        <w:rPr>
          <w:rFonts w:hint="eastAsia"/>
        </w:rPr>
        <w:t xml:space="preserve">들어온 데이터를 인터럽트로 읽으며 읽은 데이터는 </w:t>
      </w:r>
      <w:r>
        <w:t>Queue</w:t>
      </w:r>
      <w:r>
        <w:rPr>
          <w:rFonts w:hint="eastAsia"/>
        </w:rPr>
        <w:t>에 넣는 기능을 한다.</w:t>
      </w:r>
    </w:p>
    <w:p w14:paraId="43F986AC" w14:textId="0601D018" w:rsidR="009963F8" w:rsidRDefault="00B733CB" w:rsidP="009272DE">
      <w:pPr>
        <w:pStyle w:val="a4"/>
        <w:numPr>
          <w:ilvl w:val="0"/>
          <w:numId w:val="31"/>
        </w:numPr>
        <w:ind w:leftChars="0"/>
        <w:rPr>
          <w:rFonts w:hint="eastAsia"/>
          <w:b/>
          <w:bCs/>
        </w:rPr>
      </w:pPr>
      <w:r>
        <w:t>UART2</w:t>
      </w:r>
      <w:r>
        <w:rPr>
          <w:rFonts w:hint="eastAsia"/>
        </w:rPr>
        <w:t>번의</w:t>
      </w:r>
      <w:r>
        <w:t xml:space="preserve"> </w:t>
      </w:r>
      <w:r w:rsidR="00282875">
        <w:t xml:space="preserve">Queue </w:t>
      </w:r>
      <w:r w:rsidR="00282875">
        <w:rPr>
          <w:rFonts w:hint="eastAsia"/>
        </w:rPr>
        <w:t>관리를 도맡아서 한다.</w:t>
      </w:r>
    </w:p>
    <w:p w14:paraId="4EA93194" w14:textId="3B084108" w:rsidR="008B2C96" w:rsidRDefault="008B2C96">
      <w:pPr>
        <w:widowControl/>
        <w:wordWrap/>
        <w:autoSpaceDE/>
        <w:autoSpaceDN/>
      </w:pPr>
      <w:r>
        <w:br w:type="page"/>
      </w:r>
    </w:p>
    <w:p w14:paraId="53C951EA" w14:textId="7C41250B" w:rsidR="003D4EEF" w:rsidRDefault="00BB17FD" w:rsidP="003D4EEF">
      <w:pPr>
        <w:pStyle w:val="1"/>
        <w:rPr>
          <w:b/>
          <w:bCs/>
        </w:rPr>
      </w:pPr>
      <w:r>
        <w:rPr>
          <w:rFonts w:hint="eastAsia"/>
          <w:b/>
          <w:bCs/>
        </w:rPr>
        <w:lastRenderedPageBreak/>
        <w:t>Main</w:t>
      </w:r>
      <w:r>
        <w:rPr>
          <w:b/>
          <w:bCs/>
        </w:rPr>
        <w:t xml:space="preserve"> </w:t>
      </w:r>
      <w:r w:rsidR="003D4EEF">
        <w:rPr>
          <w:rFonts w:hint="eastAsia"/>
          <w:b/>
          <w:bCs/>
        </w:rPr>
        <w:t>스케줄러</w:t>
      </w:r>
    </w:p>
    <w:p w14:paraId="022C0B57" w14:textId="38A016B3" w:rsidR="0019244E" w:rsidRDefault="00A83E99" w:rsidP="003C5C06">
      <w:r>
        <w:t>M</w:t>
      </w:r>
      <w:r>
        <w:rPr>
          <w:rFonts w:hint="eastAsia"/>
        </w:rPr>
        <w:t xml:space="preserve">ain의 </w:t>
      </w:r>
      <w:r w:rsidR="00A40AA5">
        <w:rPr>
          <w:rFonts w:hint="eastAsia"/>
        </w:rPr>
        <w:t xml:space="preserve">스케줄러는 시스템에서 사용하는 주변장치의 스케줄을 </w:t>
      </w:r>
      <w:r w:rsidR="007C50F1">
        <w:rPr>
          <w:rFonts w:hint="eastAsia"/>
        </w:rPr>
        <w:t>관</w:t>
      </w:r>
      <w:r w:rsidR="00A40AA5">
        <w:rPr>
          <w:rFonts w:hint="eastAsia"/>
        </w:rPr>
        <w:t>리한다.</w:t>
      </w:r>
      <w:r w:rsidR="005A380F">
        <w:rPr>
          <w:rFonts w:hint="eastAsia"/>
        </w:rPr>
        <w:t xml:space="preserve"> </w:t>
      </w:r>
      <w:r w:rsidR="00977C4A">
        <w:rPr>
          <w:rFonts w:hint="eastAsia"/>
        </w:rPr>
        <w:t xml:space="preserve">스케줄러 내부의 각 주변 장치는 FSM과 스케줄러에 따라서 </w:t>
      </w:r>
      <w:r w:rsidR="00351C1F">
        <w:rPr>
          <w:rFonts w:hint="eastAsia"/>
        </w:rPr>
        <w:t>상태를 업데이트하고 동작하게 된다.</w:t>
      </w:r>
    </w:p>
    <w:p w14:paraId="3A976286" w14:textId="77777777" w:rsidR="008C44BC" w:rsidRPr="0019244E" w:rsidRDefault="008C44BC" w:rsidP="003C5C06"/>
    <w:p w14:paraId="3E04A8B7" w14:textId="709EA6F9" w:rsidR="003D4EEF" w:rsidRDefault="003C5C06" w:rsidP="003C5C06">
      <w:pPr>
        <w:pStyle w:val="2"/>
      </w:pPr>
      <w:r>
        <w:rPr>
          <w:rFonts w:hint="eastAsia"/>
        </w:rPr>
        <w:t>구성요소</w:t>
      </w:r>
    </w:p>
    <w:p w14:paraId="7843A799" w14:textId="16EB454F" w:rsidR="003C5C06" w:rsidRDefault="00010C82" w:rsidP="00DA64D2">
      <w:r>
        <w:rPr>
          <w:rFonts w:hint="eastAsia"/>
        </w:rPr>
        <w:t>FSM</w:t>
      </w:r>
      <w:r>
        <w:t xml:space="preserve"> </w:t>
      </w:r>
      <w:r>
        <w:rPr>
          <w:rFonts w:hint="eastAsia"/>
        </w:rPr>
        <w:t>Handler,</w:t>
      </w:r>
      <w:r>
        <w:t xml:space="preserve"> </w:t>
      </w:r>
      <w:r>
        <w:rPr>
          <w:rFonts w:hint="eastAsia"/>
        </w:rPr>
        <w:t>Button</w:t>
      </w:r>
      <w:r>
        <w:t xml:space="preserve"> </w:t>
      </w:r>
      <w:r>
        <w:rPr>
          <w:rFonts w:hint="eastAsia"/>
        </w:rPr>
        <w:t>Handler,</w:t>
      </w:r>
      <w:r>
        <w:t xml:space="preserve"> </w:t>
      </w:r>
      <w:r>
        <w:rPr>
          <w:rFonts w:hint="eastAsia"/>
        </w:rPr>
        <w:t>LED</w:t>
      </w:r>
      <w:r>
        <w:t xml:space="preserve"> </w:t>
      </w:r>
      <w:r>
        <w:rPr>
          <w:rFonts w:hint="eastAsia"/>
        </w:rPr>
        <w:t>Handler,</w:t>
      </w:r>
      <w:r>
        <w:t xml:space="preserve"> </w:t>
      </w:r>
      <w:r w:rsidR="00AE7385">
        <w:rPr>
          <w:rFonts w:hint="eastAsia"/>
        </w:rPr>
        <w:t>ADC</w:t>
      </w:r>
      <w:r w:rsidR="00AE7385">
        <w:t xml:space="preserve"> </w:t>
      </w:r>
      <w:r w:rsidR="00AE7385">
        <w:rPr>
          <w:rFonts w:hint="eastAsia"/>
        </w:rPr>
        <w:t>Handler,</w:t>
      </w:r>
      <w:r w:rsidR="00AE7385">
        <w:t xml:space="preserve"> </w:t>
      </w:r>
      <w:r w:rsidR="00DA64D2">
        <w:rPr>
          <w:rFonts w:hint="eastAsia"/>
        </w:rPr>
        <w:t>UART</w:t>
      </w:r>
      <w:r w:rsidR="00B04E4A">
        <w:t xml:space="preserve"> Input Prints</w:t>
      </w:r>
    </w:p>
    <w:p w14:paraId="406A1D55" w14:textId="77777777" w:rsidR="006B54F1" w:rsidRDefault="006B54F1" w:rsidP="00DA64D2"/>
    <w:p w14:paraId="4E01610C" w14:textId="5ACEA9B6" w:rsidR="006B54F1" w:rsidRDefault="000C18B9" w:rsidP="00DA64D2">
      <w:r>
        <w:rPr>
          <w:noProof/>
        </w:rPr>
        <w:object w:dxaOrig="1440" w:dyaOrig="1440" w14:anchorId="2FB04BD9">
          <v:shape id="_x0000_s2073" type="#_x0000_t75" style="position:absolute;left:0;text-align:left;margin-left:51.75pt;margin-top:17.7pt;width:332.8pt;height:267.9pt;z-index:-251637248;mso-position-horizontal-relative:text;mso-position-vertical-relative:text">
            <v:imagedata r:id="rId19" o:title=""/>
          </v:shape>
          <o:OLEObject Type="Embed" ProgID="Visio.Drawing.15" ShapeID="_x0000_s2073" DrawAspect="Content" ObjectID="_1731952382" r:id="rId20"/>
        </w:object>
      </w:r>
    </w:p>
    <w:p w14:paraId="42494455" w14:textId="01BE19CB" w:rsidR="006B54F1" w:rsidRDefault="006B54F1" w:rsidP="00DA64D2"/>
    <w:p w14:paraId="1EB183AC" w14:textId="77777777" w:rsidR="006B54F1" w:rsidRDefault="006B54F1" w:rsidP="00DA64D2"/>
    <w:p w14:paraId="15D055A8" w14:textId="77777777" w:rsidR="006B54F1" w:rsidRDefault="006B54F1" w:rsidP="00DA64D2"/>
    <w:p w14:paraId="74FD014A" w14:textId="77777777" w:rsidR="006B54F1" w:rsidRDefault="006B54F1" w:rsidP="00DA64D2"/>
    <w:p w14:paraId="6558F2E1" w14:textId="77777777" w:rsidR="006B54F1" w:rsidRDefault="006B54F1" w:rsidP="00DA64D2"/>
    <w:p w14:paraId="65561EAF" w14:textId="77777777" w:rsidR="00B061E6" w:rsidRDefault="00B061E6" w:rsidP="00DA64D2">
      <w:pPr>
        <w:rPr>
          <w:b/>
          <w:bCs/>
        </w:rPr>
      </w:pPr>
    </w:p>
    <w:p w14:paraId="2BC93CEE" w14:textId="77777777" w:rsidR="00B04E4A" w:rsidRDefault="00B04E4A" w:rsidP="00DA64D2">
      <w:pPr>
        <w:rPr>
          <w:b/>
          <w:bCs/>
        </w:rPr>
      </w:pPr>
    </w:p>
    <w:p w14:paraId="53F00C79" w14:textId="1A6CD6DD" w:rsidR="007B55C3" w:rsidRDefault="007B55C3">
      <w:pPr>
        <w:widowControl/>
        <w:wordWrap/>
        <w:autoSpaceDE/>
        <w:autoSpaceDN/>
        <w:rPr>
          <w:b/>
          <w:bCs/>
        </w:rPr>
      </w:pPr>
      <w:r>
        <w:rPr>
          <w:b/>
          <w:bCs/>
        </w:rPr>
        <w:br w:type="page"/>
      </w:r>
    </w:p>
    <w:p w14:paraId="5F76CA64" w14:textId="77777777" w:rsidR="007B55C3" w:rsidRPr="008B44DD" w:rsidRDefault="007B55C3" w:rsidP="007B55C3">
      <w:pPr>
        <w:pStyle w:val="1"/>
        <w:rPr>
          <w:b/>
          <w:bCs/>
        </w:rPr>
      </w:pPr>
      <w:r>
        <w:rPr>
          <w:rFonts w:hint="eastAsia"/>
          <w:b/>
          <w:bCs/>
        </w:rPr>
        <w:lastRenderedPageBreak/>
        <w:t>System</w:t>
      </w:r>
      <w:r>
        <w:rPr>
          <w:b/>
          <w:bCs/>
        </w:rPr>
        <w:t xml:space="preserve"> </w:t>
      </w:r>
      <w:r>
        <w:rPr>
          <w:rFonts w:hint="eastAsia"/>
          <w:b/>
          <w:bCs/>
        </w:rPr>
        <w:t>F</w:t>
      </w:r>
      <w:r>
        <w:rPr>
          <w:b/>
          <w:bCs/>
        </w:rPr>
        <w:t xml:space="preserve">SM </w:t>
      </w:r>
      <w:r w:rsidRPr="008B44DD">
        <w:rPr>
          <w:b/>
          <w:bCs/>
        </w:rPr>
        <w:t>Diagram</w:t>
      </w:r>
    </w:p>
    <w:p w14:paraId="6B3F44FA" w14:textId="77777777" w:rsidR="007B55C3" w:rsidRDefault="007B55C3" w:rsidP="007B55C3"/>
    <w:p w14:paraId="7546252D" w14:textId="77777777" w:rsidR="007B55C3" w:rsidRDefault="007B55C3" w:rsidP="007B55C3"/>
    <w:p w14:paraId="1F0D2104" w14:textId="77777777" w:rsidR="007B55C3" w:rsidRDefault="000C18B9" w:rsidP="007B55C3">
      <w:r>
        <w:rPr>
          <w:noProof/>
        </w:rPr>
        <w:object w:dxaOrig="1440" w:dyaOrig="1440" w14:anchorId="33741D40">
          <v:shape id="_x0000_s2077" type="#_x0000_t75" style="position:absolute;left:0;text-align:left;margin-left:27.2pt;margin-top:7.05pt;width:413.55pt;height:412.75pt;z-index:-251630080;mso-position-horizontal-relative:text;mso-position-vertical-relative:text">
            <v:imagedata r:id="rId21" o:title=""/>
          </v:shape>
          <o:OLEObject Type="Embed" ProgID="Visio.Drawing.15" ShapeID="_x0000_s2077" DrawAspect="Content" ObjectID="_1731952383" r:id="rId22"/>
        </w:object>
      </w:r>
    </w:p>
    <w:p w14:paraId="55B85F0F" w14:textId="77777777" w:rsidR="007B55C3" w:rsidRDefault="007B55C3" w:rsidP="007B55C3"/>
    <w:p w14:paraId="1D239CAA" w14:textId="77777777" w:rsidR="007B55C3" w:rsidRDefault="007B55C3" w:rsidP="007B55C3"/>
    <w:p w14:paraId="7A3DF3E8" w14:textId="77777777" w:rsidR="007B55C3" w:rsidRDefault="007B55C3" w:rsidP="007B55C3"/>
    <w:p w14:paraId="35C2F66E" w14:textId="77777777" w:rsidR="007B55C3" w:rsidRDefault="007B55C3" w:rsidP="007B55C3"/>
    <w:p w14:paraId="1374AA36" w14:textId="77777777" w:rsidR="007B55C3" w:rsidRDefault="007B55C3" w:rsidP="007B55C3"/>
    <w:p w14:paraId="7DB2A1B2" w14:textId="77777777" w:rsidR="007B55C3" w:rsidRDefault="007B55C3" w:rsidP="007B55C3"/>
    <w:p w14:paraId="48F21FD3" w14:textId="77777777" w:rsidR="007B55C3" w:rsidRDefault="007B55C3" w:rsidP="007B55C3"/>
    <w:p w14:paraId="0BBBCCBA" w14:textId="77777777" w:rsidR="007B55C3" w:rsidRDefault="007B55C3" w:rsidP="007B55C3"/>
    <w:p w14:paraId="3EA9C4B3" w14:textId="77777777" w:rsidR="007B55C3" w:rsidRDefault="007B55C3" w:rsidP="007B55C3"/>
    <w:p w14:paraId="11EBEBA9" w14:textId="77777777" w:rsidR="007B55C3" w:rsidRDefault="007B55C3" w:rsidP="007B55C3"/>
    <w:p w14:paraId="22BC63B3" w14:textId="77777777" w:rsidR="007B55C3" w:rsidRDefault="007B55C3" w:rsidP="007B55C3"/>
    <w:p w14:paraId="3049916F" w14:textId="77777777" w:rsidR="007B55C3" w:rsidRDefault="007B55C3" w:rsidP="007B55C3"/>
    <w:p w14:paraId="115D2D23" w14:textId="77777777" w:rsidR="007B55C3" w:rsidRDefault="007B55C3" w:rsidP="007B55C3"/>
    <w:p w14:paraId="3E995B13" w14:textId="77777777" w:rsidR="007B55C3" w:rsidRDefault="007B55C3" w:rsidP="007B55C3"/>
    <w:p w14:paraId="1C47CD0F" w14:textId="77777777" w:rsidR="007B55C3" w:rsidRDefault="007B55C3" w:rsidP="00FA25BB">
      <w:pPr>
        <w:pStyle w:val="a4"/>
        <w:numPr>
          <w:ilvl w:val="0"/>
          <w:numId w:val="14"/>
        </w:numPr>
        <w:ind w:leftChars="0"/>
      </w:pPr>
      <w:r>
        <w:rPr>
          <w:rFonts w:hint="eastAsia"/>
        </w:rPr>
        <w:t>I</w:t>
      </w:r>
      <w:r>
        <w:t xml:space="preserve">NIT </w:t>
      </w:r>
      <w:r>
        <w:rPr>
          <w:rFonts w:hint="eastAsia"/>
        </w:rPr>
        <w:t>상태</w:t>
      </w:r>
    </w:p>
    <w:p w14:paraId="0992742C" w14:textId="77777777" w:rsidR="007B55C3" w:rsidRDefault="007B55C3" w:rsidP="00FA25BB">
      <w:pPr>
        <w:pStyle w:val="a4"/>
        <w:numPr>
          <w:ilvl w:val="0"/>
          <w:numId w:val="15"/>
        </w:numPr>
        <w:ind w:leftChars="0"/>
      </w:pPr>
      <w:r>
        <w:rPr>
          <w:rFonts w:hint="eastAsia"/>
        </w:rPr>
        <w:t>시스템에서 전원을 넣고 넘어오는 상태다.</w:t>
      </w:r>
    </w:p>
    <w:p w14:paraId="527F668B" w14:textId="77777777" w:rsidR="007B55C3" w:rsidRDefault="007B55C3" w:rsidP="00FA25BB">
      <w:pPr>
        <w:pStyle w:val="a4"/>
        <w:numPr>
          <w:ilvl w:val="0"/>
          <w:numId w:val="15"/>
        </w:numPr>
        <w:ind w:leftChars="0"/>
      </w:pPr>
      <w:r>
        <w:rPr>
          <w:rFonts w:hint="eastAsia"/>
        </w:rPr>
        <w:t>해당 상태에서는 내부 메모리에 저장한 데이터를 불러오며,</w:t>
      </w:r>
      <w:r>
        <w:t xml:space="preserve"> </w:t>
      </w:r>
      <w:r>
        <w:rPr>
          <w:rFonts w:hint="eastAsia"/>
        </w:rPr>
        <w:t>이를 실패할 경우 기본 값으로</w:t>
      </w:r>
      <w:r>
        <w:t xml:space="preserve"> </w:t>
      </w:r>
      <w:r>
        <w:rPr>
          <w:rFonts w:hint="eastAsia"/>
        </w:rPr>
        <w:t>설정하게 된다.</w:t>
      </w:r>
    </w:p>
    <w:p w14:paraId="7C8DC2ED" w14:textId="77777777" w:rsidR="007B55C3" w:rsidRDefault="007B55C3" w:rsidP="007B55C3"/>
    <w:p w14:paraId="657BF588" w14:textId="77777777" w:rsidR="007B55C3" w:rsidRDefault="007B55C3" w:rsidP="00FA25BB">
      <w:pPr>
        <w:pStyle w:val="a4"/>
        <w:numPr>
          <w:ilvl w:val="0"/>
          <w:numId w:val="14"/>
        </w:numPr>
        <w:ind w:leftChars="0"/>
      </w:pPr>
      <w:r>
        <w:rPr>
          <w:rFonts w:hint="eastAsia"/>
        </w:rPr>
        <w:t>I</w:t>
      </w:r>
      <w:r>
        <w:t xml:space="preserve">DLE </w:t>
      </w:r>
      <w:r>
        <w:rPr>
          <w:rFonts w:hint="eastAsia"/>
        </w:rPr>
        <w:t>상태</w:t>
      </w:r>
    </w:p>
    <w:p w14:paraId="5F8750ED" w14:textId="77777777" w:rsidR="007B55C3" w:rsidRDefault="007B55C3" w:rsidP="00FA25BB">
      <w:pPr>
        <w:pStyle w:val="a4"/>
        <w:numPr>
          <w:ilvl w:val="0"/>
          <w:numId w:val="15"/>
        </w:numPr>
        <w:ind w:leftChars="0"/>
      </w:pPr>
      <w:r>
        <w:rPr>
          <w:rFonts w:hint="eastAsia"/>
        </w:rPr>
        <w:t>I</w:t>
      </w:r>
      <w:r>
        <w:t xml:space="preserve">NIT </w:t>
      </w:r>
      <w:r>
        <w:rPr>
          <w:rFonts w:hint="eastAsia"/>
        </w:rPr>
        <w:t>상태가 끝나고 아무것도 하지 않는 상태다.</w:t>
      </w:r>
      <w:r>
        <w:t xml:space="preserve"> </w:t>
      </w:r>
    </w:p>
    <w:p w14:paraId="65386ADD" w14:textId="77777777" w:rsidR="007B55C3" w:rsidRDefault="007B55C3" w:rsidP="00FA25BB">
      <w:pPr>
        <w:pStyle w:val="a4"/>
        <w:numPr>
          <w:ilvl w:val="0"/>
          <w:numId w:val="15"/>
        </w:numPr>
        <w:ind w:leftChars="0"/>
      </w:pPr>
      <w:r>
        <w:rPr>
          <w:rFonts w:hint="eastAsia"/>
        </w:rPr>
        <w:t>버튼 입력 이벤트 또는 U</w:t>
      </w:r>
      <w:r>
        <w:t xml:space="preserve">ART </w:t>
      </w:r>
      <w:r>
        <w:rPr>
          <w:rFonts w:hint="eastAsia"/>
        </w:rPr>
        <w:t>시작 커맨드로 R</w:t>
      </w:r>
      <w:r>
        <w:t xml:space="preserve">UN </w:t>
      </w:r>
      <w:r>
        <w:rPr>
          <w:rFonts w:hint="eastAsia"/>
        </w:rPr>
        <w:t>상태에 진입할 수 있다.</w:t>
      </w:r>
    </w:p>
    <w:p w14:paraId="40688729" w14:textId="77777777" w:rsidR="007B55C3" w:rsidRDefault="007B55C3" w:rsidP="00FA25BB">
      <w:pPr>
        <w:pStyle w:val="a4"/>
        <w:numPr>
          <w:ilvl w:val="0"/>
          <w:numId w:val="15"/>
        </w:numPr>
        <w:ind w:leftChars="0"/>
      </w:pPr>
      <w:r>
        <w:rPr>
          <w:rFonts w:hint="eastAsia"/>
        </w:rPr>
        <w:t>U</w:t>
      </w:r>
      <w:r>
        <w:t xml:space="preserve">ART </w:t>
      </w:r>
      <w:r>
        <w:rPr>
          <w:rFonts w:hint="eastAsia"/>
        </w:rPr>
        <w:t>명령어를 통해 파형의 주기,</w:t>
      </w:r>
      <w:r>
        <w:t xml:space="preserve"> </w:t>
      </w:r>
      <w:r>
        <w:rPr>
          <w:rFonts w:hint="eastAsia"/>
        </w:rPr>
        <w:t>펄스 폭,</w:t>
      </w:r>
      <w:r>
        <w:t xml:space="preserve"> Dead Time</w:t>
      </w:r>
      <w:r>
        <w:rPr>
          <w:rFonts w:hint="eastAsia"/>
        </w:rPr>
        <w:t xml:space="preserve">을 </w:t>
      </w:r>
      <w:r w:rsidRPr="007F1257">
        <w:rPr>
          <w:rFonts w:hint="eastAsia"/>
          <w:b/>
          <w:bCs/>
        </w:rPr>
        <w:t>설정하고 저장하며</w:t>
      </w:r>
      <w:r w:rsidRPr="007F1257">
        <w:rPr>
          <w:b/>
          <w:bCs/>
        </w:rPr>
        <w:t xml:space="preserve">, </w:t>
      </w:r>
      <w:r w:rsidRPr="007F1257">
        <w:rPr>
          <w:rFonts w:hint="eastAsia"/>
          <w:b/>
          <w:bCs/>
        </w:rPr>
        <w:t>볼 수 있다.</w:t>
      </w:r>
    </w:p>
    <w:p w14:paraId="051618CC" w14:textId="77777777" w:rsidR="007B55C3" w:rsidRDefault="007B55C3" w:rsidP="007B55C3">
      <w:pPr>
        <w:widowControl/>
        <w:wordWrap/>
        <w:autoSpaceDE/>
        <w:autoSpaceDN/>
      </w:pPr>
      <w:r>
        <w:br w:type="page"/>
      </w:r>
    </w:p>
    <w:p w14:paraId="3BC208FA" w14:textId="77777777" w:rsidR="007B55C3" w:rsidRDefault="007B55C3" w:rsidP="00FA25BB">
      <w:pPr>
        <w:pStyle w:val="a4"/>
        <w:numPr>
          <w:ilvl w:val="0"/>
          <w:numId w:val="14"/>
        </w:numPr>
        <w:ind w:leftChars="0"/>
      </w:pPr>
      <w:r>
        <w:rPr>
          <w:rFonts w:hint="eastAsia"/>
        </w:rPr>
        <w:lastRenderedPageBreak/>
        <w:t>R</w:t>
      </w:r>
      <w:r>
        <w:t xml:space="preserve">UN </w:t>
      </w:r>
      <w:r>
        <w:rPr>
          <w:rFonts w:hint="eastAsia"/>
        </w:rPr>
        <w:t>상태</w:t>
      </w:r>
    </w:p>
    <w:p w14:paraId="1DDF2182" w14:textId="77777777" w:rsidR="007B55C3" w:rsidRDefault="007B55C3" w:rsidP="00FA25BB">
      <w:pPr>
        <w:pStyle w:val="a4"/>
        <w:numPr>
          <w:ilvl w:val="0"/>
          <w:numId w:val="15"/>
        </w:numPr>
        <w:ind w:leftChars="0"/>
      </w:pPr>
      <w:r>
        <w:rPr>
          <w:rFonts w:hint="eastAsia"/>
        </w:rPr>
        <w:t>자극 파형이 나오는 상태다.</w:t>
      </w:r>
    </w:p>
    <w:p w14:paraId="14154508" w14:textId="77777777" w:rsidR="007B55C3" w:rsidRDefault="007B55C3" w:rsidP="00FA25BB">
      <w:pPr>
        <w:pStyle w:val="a4"/>
        <w:numPr>
          <w:ilvl w:val="0"/>
          <w:numId w:val="15"/>
        </w:numPr>
        <w:ind w:leftChars="0"/>
      </w:pPr>
      <w:r>
        <w:rPr>
          <w:rFonts w:hint="eastAsia"/>
        </w:rPr>
        <w:t>버튼 입력 이벤트 또는 U</w:t>
      </w:r>
      <w:r>
        <w:t>ART</w:t>
      </w:r>
      <w:r>
        <w:rPr>
          <w:rFonts w:hint="eastAsia"/>
        </w:rPr>
        <w:t xml:space="preserve"> 정지 명령어로 </w:t>
      </w:r>
      <w:r>
        <w:t xml:space="preserve">IDLE </w:t>
      </w:r>
      <w:r>
        <w:rPr>
          <w:rFonts w:hint="eastAsia"/>
        </w:rPr>
        <w:t>상태에 진입할 수 있다.</w:t>
      </w:r>
    </w:p>
    <w:p w14:paraId="0F05FE5B" w14:textId="77777777" w:rsidR="007B55C3" w:rsidRPr="00DA0C16" w:rsidRDefault="007B55C3" w:rsidP="00FA25BB">
      <w:pPr>
        <w:pStyle w:val="a4"/>
        <w:numPr>
          <w:ilvl w:val="0"/>
          <w:numId w:val="15"/>
        </w:numPr>
        <w:ind w:leftChars="0"/>
        <w:rPr>
          <w:b/>
          <w:bCs/>
        </w:rPr>
      </w:pPr>
      <w:r w:rsidRPr="003D316B">
        <w:rPr>
          <w:rFonts w:hint="eastAsia"/>
          <w:b/>
          <w:bCs/>
        </w:rPr>
        <w:t>설정한 값을 볼 수 있으며</w:t>
      </w:r>
      <w:r w:rsidRPr="003D316B">
        <w:rPr>
          <w:b/>
          <w:bCs/>
        </w:rPr>
        <w:t xml:space="preserve">, </w:t>
      </w:r>
      <w:r w:rsidRPr="003D316B">
        <w:rPr>
          <w:rFonts w:hint="eastAsia"/>
          <w:b/>
          <w:bCs/>
        </w:rPr>
        <w:t>해당 상태에서는 값</w:t>
      </w:r>
      <w:r w:rsidRPr="003D316B">
        <w:rPr>
          <w:b/>
          <w:bCs/>
        </w:rPr>
        <w:t xml:space="preserve"> </w:t>
      </w:r>
      <w:r w:rsidRPr="003D316B">
        <w:rPr>
          <w:rFonts w:hint="eastAsia"/>
          <w:b/>
          <w:bCs/>
        </w:rPr>
        <w:t>설정변경이 불가능하다.</w:t>
      </w:r>
    </w:p>
    <w:p w14:paraId="73FB903E" w14:textId="77777777" w:rsidR="007B55C3" w:rsidRDefault="007B55C3" w:rsidP="007B55C3"/>
    <w:p w14:paraId="14D99AA7" w14:textId="77777777" w:rsidR="007B55C3" w:rsidRDefault="007B55C3" w:rsidP="00FA25BB">
      <w:pPr>
        <w:pStyle w:val="a4"/>
        <w:numPr>
          <w:ilvl w:val="0"/>
          <w:numId w:val="14"/>
        </w:numPr>
        <w:ind w:leftChars="0"/>
      </w:pPr>
      <w:r>
        <w:rPr>
          <w:rFonts w:hint="eastAsia"/>
        </w:rPr>
        <w:t>E</w:t>
      </w:r>
      <w:r>
        <w:t xml:space="preserve">RROR </w:t>
      </w:r>
      <w:r>
        <w:rPr>
          <w:rFonts w:hint="eastAsia"/>
        </w:rPr>
        <w:t>상태</w:t>
      </w:r>
    </w:p>
    <w:p w14:paraId="7B0EC385" w14:textId="77777777" w:rsidR="007B55C3" w:rsidRDefault="007B55C3" w:rsidP="00FA25BB">
      <w:pPr>
        <w:pStyle w:val="a4"/>
        <w:numPr>
          <w:ilvl w:val="0"/>
          <w:numId w:val="15"/>
        </w:numPr>
        <w:ind w:leftChars="0"/>
      </w:pPr>
      <w:r>
        <w:rPr>
          <w:rFonts w:hint="eastAsia"/>
        </w:rPr>
        <w:t>칩 자차에서 발생한 오류로 인해</w:t>
      </w:r>
      <w:r>
        <w:t xml:space="preserve"> </w:t>
      </w:r>
      <w:r>
        <w:rPr>
          <w:rFonts w:hint="eastAsia"/>
        </w:rPr>
        <w:t>아무런 동작이 되지 않는 상태다.</w:t>
      </w:r>
      <w:r>
        <w:t xml:space="preserve"> </w:t>
      </w:r>
      <w:r>
        <w:rPr>
          <w:rFonts w:hint="eastAsia"/>
        </w:rPr>
        <w:t>해당 상태에서는 시스템 리셋을 실행한다.</w:t>
      </w:r>
    </w:p>
    <w:p w14:paraId="006FB0C5" w14:textId="3CF6F8E0" w:rsidR="007B55C3" w:rsidRDefault="007B55C3" w:rsidP="007B55C3">
      <w:pPr>
        <w:widowControl/>
        <w:wordWrap/>
        <w:autoSpaceDE/>
        <w:autoSpaceDN/>
      </w:pPr>
    </w:p>
    <w:p w14:paraId="1E50CF6A" w14:textId="5564565D" w:rsidR="005E6C1E" w:rsidRPr="005E6C1E" w:rsidRDefault="005E6C1E" w:rsidP="005E6C1E">
      <w:pPr>
        <w:pStyle w:val="1"/>
        <w:rPr>
          <w:b/>
          <w:bCs/>
        </w:rPr>
      </w:pPr>
      <w:r w:rsidRPr="005E6C1E">
        <w:rPr>
          <w:rFonts w:hint="eastAsia"/>
          <w:b/>
          <w:bCs/>
        </w:rPr>
        <w:t>B</w:t>
      </w:r>
      <w:r w:rsidRPr="005E6C1E">
        <w:rPr>
          <w:b/>
          <w:bCs/>
        </w:rPr>
        <w:t>utton</w:t>
      </w:r>
      <w:r w:rsidR="00A9261B">
        <w:rPr>
          <w:b/>
          <w:bCs/>
        </w:rPr>
        <w:t xml:space="preserve"> </w:t>
      </w:r>
      <w:r w:rsidR="00A9261B">
        <w:rPr>
          <w:rFonts w:hint="eastAsia"/>
          <w:b/>
          <w:bCs/>
        </w:rPr>
        <w:t>Handler</w:t>
      </w:r>
    </w:p>
    <w:p w14:paraId="19DE4155" w14:textId="2C2C427C" w:rsidR="005E6C1E" w:rsidRPr="00861A9C" w:rsidRDefault="00861A9C">
      <w:pPr>
        <w:widowControl/>
        <w:wordWrap/>
        <w:autoSpaceDE/>
        <w:autoSpaceDN/>
      </w:pPr>
      <w:r w:rsidRPr="00861A9C">
        <w:rPr>
          <w:rFonts w:hint="eastAsia"/>
        </w:rPr>
        <w:t>스케줄러 내부에</w:t>
      </w:r>
      <w:r>
        <w:rPr>
          <w:rFonts w:hint="eastAsia"/>
        </w:rPr>
        <w:t xml:space="preserve">서 버튼 </w:t>
      </w:r>
      <w:r w:rsidR="0033039B">
        <w:rPr>
          <w:rFonts w:hint="eastAsia"/>
        </w:rPr>
        <w:t>Handler</w:t>
      </w:r>
      <w:r>
        <w:rPr>
          <w:rFonts w:hint="eastAsia"/>
        </w:rPr>
        <w:t>가 돌아가며</w:t>
      </w:r>
      <w:r w:rsidR="002651CF">
        <w:t xml:space="preserve"> </w:t>
      </w:r>
      <w:r w:rsidR="002651CF">
        <w:rPr>
          <w:rFonts w:hint="eastAsia"/>
        </w:rPr>
        <w:t>입력에 따라서 FSM</w:t>
      </w:r>
      <w:r w:rsidR="002651CF">
        <w:t xml:space="preserve"> </w:t>
      </w:r>
      <w:r w:rsidR="002651CF">
        <w:rPr>
          <w:rFonts w:hint="eastAsia"/>
        </w:rPr>
        <w:t>상태가 변경이 된다.</w:t>
      </w:r>
    </w:p>
    <w:tbl>
      <w:tblPr>
        <w:tblStyle w:val="a5"/>
        <w:tblW w:w="0" w:type="auto"/>
        <w:tblInd w:w="400" w:type="dxa"/>
        <w:tblLook w:val="04A0" w:firstRow="1" w:lastRow="0" w:firstColumn="1" w:lastColumn="0" w:noHBand="0" w:noVBand="1"/>
      </w:tblPr>
      <w:tblGrid>
        <w:gridCol w:w="2147"/>
        <w:gridCol w:w="1134"/>
        <w:gridCol w:w="5335"/>
      </w:tblGrid>
      <w:tr w:rsidR="005E6C1E" w14:paraId="1A01A725" w14:textId="77777777" w:rsidTr="003706BD">
        <w:tc>
          <w:tcPr>
            <w:tcW w:w="2147" w:type="dxa"/>
          </w:tcPr>
          <w:p w14:paraId="2FD9F622" w14:textId="071D1AF6" w:rsidR="005E6C1E" w:rsidRPr="00C84E03" w:rsidRDefault="005E6C1E" w:rsidP="004D270E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Button</w:t>
            </w:r>
            <w:r>
              <w:rPr>
                <w:b/>
                <w:bCs/>
              </w:rPr>
              <w:t xml:space="preserve"> </w:t>
            </w:r>
            <w:r>
              <w:rPr>
                <w:rFonts w:hint="eastAsia"/>
                <w:b/>
                <w:bCs/>
              </w:rPr>
              <w:t>Event</w:t>
            </w:r>
          </w:p>
        </w:tc>
        <w:tc>
          <w:tcPr>
            <w:tcW w:w="1134" w:type="dxa"/>
          </w:tcPr>
          <w:p w14:paraId="57C4301F" w14:textId="2AD8F948" w:rsidR="005E6C1E" w:rsidRPr="00C84E03" w:rsidRDefault="005E6C1E" w:rsidP="004D270E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tate</w:t>
            </w:r>
          </w:p>
        </w:tc>
        <w:tc>
          <w:tcPr>
            <w:tcW w:w="5335" w:type="dxa"/>
          </w:tcPr>
          <w:p w14:paraId="1C76F0D4" w14:textId="3ECD738B" w:rsidR="005E6C1E" w:rsidRPr="00C84E03" w:rsidRDefault="005E6C1E" w:rsidP="004D270E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Button</w:t>
            </w:r>
            <w:r>
              <w:rPr>
                <w:b/>
                <w:bCs/>
              </w:rPr>
              <w:t xml:space="preserve"> </w:t>
            </w:r>
            <w:r>
              <w:rPr>
                <w:rFonts w:hint="eastAsia"/>
                <w:b/>
                <w:bCs/>
              </w:rPr>
              <w:t>action</w:t>
            </w:r>
          </w:p>
        </w:tc>
      </w:tr>
      <w:tr w:rsidR="005E6C1E" w14:paraId="2DEA6AED" w14:textId="77777777" w:rsidTr="003706BD">
        <w:tc>
          <w:tcPr>
            <w:tcW w:w="2147" w:type="dxa"/>
          </w:tcPr>
          <w:p w14:paraId="4C75FDC6" w14:textId="749CFF9E" w:rsidR="005E6C1E" w:rsidRDefault="005E6C1E" w:rsidP="003706BD">
            <w:pPr>
              <w:jc w:val="center"/>
            </w:pPr>
            <w:r>
              <w:rPr>
                <w:rFonts w:hint="eastAsia"/>
              </w:rPr>
              <w:t>Pressed</w:t>
            </w:r>
          </w:p>
        </w:tc>
        <w:tc>
          <w:tcPr>
            <w:tcW w:w="1134" w:type="dxa"/>
          </w:tcPr>
          <w:p w14:paraId="65956BC5" w14:textId="4AE92391" w:rsidR="005E6C1E" w:rsidRDefault="000C2F6F" w:rsidP="003706BD">
            <w:pPr>
              <w:jc w:val="center"/>
            </w:pPr>
            <w:r>
              <w:t>IDLE</w:t>
            </w:r>
          </w:p>
        </w:tc>
        <w:tc>
          <w:tcPr>
            <w:tcW w:w="5335" w:type="dxa"/>
          </w:tcPr>
          <w:p w14:paraId="3054526A" w14:textId="4DC2F42B" w:rsidR="005E6C1E" w:rsidRDefault="005E6C1E" w:rsidP="004D270E">
            <w:r>
              <w:rPr>
                <w:rFonts w:hint="eastAsia"/>
              </w:rPr>
              <w:t>Start stimulation</w:t>
            </w:r>
          </w:p>
        </w:tc>
      </w:tr>
      <w:tr w:rsidR="005E6C1E" w14:paraId="4E85E34E" w14:textId="77777777" w:rsidTr="003706BD">
        <w:tc>
          <w:tcPr>
            <w:tcW w:w="2147" w:type="dxa"/>
          </w:tcPr>
          <w:p w14:paraId="1514C557" w14:textId="3F23A337" w:rsidR="005E6C1E" w:rsidRDefault="009B4ED1" w:rsidP="003706BD">
            <w:pPr>
              <w:jc w:val="center"/>
            </w:pPr>
            <w:r>
              <w:rPr>
                <w:rFonts w:hint="eastAsia"/>
              </w:rPr>
              <w:t>Pressed</w:t>
            </w:r>
          </w:p>
        </w:tc>
        <w:tc>
          <w:tcPr>
            <w:tcW w:w="1134" w:type="dxa"/>
          </w:tcPr>
          <w:p w14:paraId="58E359C5" w14:textId="048EE495" w:rsidR="005E6C1E" w:rsidRDefault="000C2F6F" w:rsidP="003706BD">
            <w:pPr>
              <w:jc w:val="center"/>
            </w:pPr>
            <w:r>
              <w:t>RUN</w:t>
            </w:r>
          </w:p>
        </w:tc>
        <w:tc>
          <w:tcPr>
            <w:tcW w:w="5335" w:type="dxa"/>
          </w:tcPr>
          <w:p w14:paraId="24F7B921" w14:textId="0F7F87BB" w:rsidR="005E6C1E" w:rsidRDefault="005E6C1E" w:rsidP="004D270E">
            <w:r>
              <w:rPr>
                <w:rFonts w:hint="eastAsia"/>
              </w:rPr>
              <w:t>Stop</w:t>
            </w:r>
          </w:p>
        </w:tc>
      </w:tr>
      <w:tr w:rsidR="005E6C1E" w14:paraId="5704DBEE" w14:textId="77777777" w:rsidTr="003706BD">
        <w:tc>
          <w:tcPr>
            <w:tcW w:w="2147" w:type="dxa"/>
          </w:tcPr>
          <w:p w14:paraId="016E09A5" w14:textId="55395915" w:rsidR="005E6C1E" w:rsidRDefault="009B4ED1" w:rsidP="003706BD">
            <w:pPr>
              <w:jc w:val="center"/>
            </w:pPr>
            <w:r>
              <w:rPr>
                <w:rFonts w:hint="eastAsia"/>
              </w:rPr>
              <w:t>Pressed</w:t>
            </w:r>
          </w:p>
        </w:tc>
        <w:tc>
          <w:tcPr>
            <w:tcW w:w="1134" w:type="dxa"/>
          </w:tcPr>
          <w:p w14:paraId="7574BE67" w14:textId="55FC6D3C" w:rsidR="005E6C1E" w:rsidRDefault="00AA086B" w:rsidP="003706BD">
            <w:pPr>
              <w:jc w:val="center"/>
            </w:pPr>
            <w:r>
              <w:rPr>
                <w:rFonts w:hint="eastAsia"/>
              </w:rPr>
              <w:t>E</w:t>
            </w:r>
            <w:r>
              <w:t>RROR</w:t>
            </w:r>
          </w:p>
        </w:tc>
        <w:tc>
          <w:tcPr>
            <w:tcW w:w="5335" w:type="dxa"/>
          </w:tcPr>
          <w:p w14:paraId="1AB96FDB" w14:textId="6320998A" w:rsidR="005E6C1E" w:rsidRDefault="005E6C1E" w:rsidP="004D270E">
            <w:r>
              <w:rPr>
                <w:rFonts w:hint="eastAsia"/>
              </w:rPr>
              <w:t>No</w:t>
            </w:r>
            <w:r>
              <w:t xml:space="preserve"> </w:t>
            </w:r>
            <w:r>
              <w:rPr>
                <w:rFonts w:hint="eastAsia"/>
              </w:rPr>
              <w:t>action</w:t>
            </w:r>
          </w:p>
        </w:tc>
      </w:tr>
    </w:tbl>
    <w:p w14:paraId="1240470C" w14:textId="77777777" w:rsidR="005E6C1E" w:rsidRDefault="005E6C1E">
      <w:pPr>
        <w:widowControl/>
        <w:wordWrap/>
        <w:autoSpaceDE/>
        <w:autoSpaceDN/>
        <w:rPr>
          <w:b/>
          <w:bCs/>
        </w:rPr>
      </w:pPr>
    </w:p>
    <w:p w14:paraId="2842F424" w14:textId="6120AC8F" w:rsidR="00F72DE2" w:rsidRDefault="00F72DE2" w:rsidP="005E6C1E">
      <w:pPr>
        <w:pStyle w:val="1"/>
        <w:rPr>
          <w:b/>
          <w:bCs/>
        </w:rPr>
      </w:pPr>
      <w:r w:rsidRPr="005E6C1E">
        <w:rPr>
          <w:rFonts w:hint="eastAsia"/>
          <w:b/>
          <w:bCs/>
        </w:rPr>
        <w:t>LED</w:t>
      </w:r>
      <w:r w:rsidR="00895A85">
        <w:rPr>
          <w:b/>
          <w:bCs/>
        </w:rPr>
        <w:t xml:space="preserve"> </w:t>
      </w:r>
      <w:r w:rsidR="00895A85">
        <w:rPr>
          <w:rFonts w:hint="eastAsia"/>
          <w:b/>
          <w:bCs/>
        </w:rPr>
        <w:t>Handler</w:t>
      </w:r>
    </w:p>
    <w:p w14:paraId="155C33F4" w14:textId="15F584F2" w:rsidR="005E6C1E" w:rsidRPr="008F440E" w:rsidRDefault="00FC4B5D" w:rsidP="005E6C1E">
      <w:r w:rsidRPr="00861A9C">
        <w:rPr>
          <w:rFonts w:hint="eastAsia"/>
        </w:rPr>
        <w:t>스케줄러 내부에</w:t>
      </w:r>
      <w:r>
        <w:rPr>
          <w:rFonts w:hint="eastAsia"/>
        </w:rPr>
        <w:t xml:space="preserve">서 </w:t>
      </w:r>
      <w:r w:rsidR="00A877D7">
        <w:rPr>
          <w:rFonts w:hint="eastAsia"/>
        </w:rPr>
        <w:t>LED</w:t>
      </w:r>
      <w:r w:rsidR="00A877D7">
        <w:t xml:space="preserve"> </w:t>
      </w:r>
      <w:r w:rsidR="00AA4F47">
        <w:rPr>
          <w:rFonts w:hint="eastAsia"/>
        </w:rPr>
        <w:t>Handler</w:t>
      </w:r>
      <w:r>
        <w:rPr>
          <w:rFonts w:hint="eastAsia"/>
        </w:rPr>
        <w:t>가 돌아가며</w:t>
      </w:r>
      <w:r>
        <w:t xml:space="preserve"> </w:t>
      </w:r>
      <w:r w:rsidR="008F440E">
        <w:rPr>
          <w:rFonts w:hint="eastAsia"/>
        </w:rPr>
        <w:t>FSM</w:t>
      </w:r>
      <w:r w:rsidR="008F440E">
        <w:t xml:space="preserve"> </w:t>
      </w:r>
      <w:r w:rsidR="008F440E">
        <w:rPr>
          <w:rFonts w:hint="eastAsia"/>
        </w:rPr>
        <w:t>상태에 따라서 LED</w:t>
      </w:r>
      <w:r w:rsidR="008F440E">
        <w:t xml:space="preserve"> </w:t>
      </w:r>
      <w:r w:rsidR="008F440E">
        <w:rPr>
          <w:rFonts w:hint="eastAsia"/>
        </w:rPr>
        <w:t>상태가 변한다.</w:t>
      </w:r>
    </w:p>
    <w:tbl>
      <w:tblPr>
        <w:tblStyle w:val="a5"/>
        <w:tblW w:w="0" w:type="auto"/>
        <w:tblInd w:w="400" w:type="dxa"/>
        <w:tblLook w:val="04A0" w:firstRow="1" w:lastRow="0" w:firstColumn="1" w:lastColumn="0" w:noHBand="0" w:noVBand="1"/>
      </w:tblPr>
      <w:tblGrid>
        <w:gridCol w:w="1438"/>
        <w:gridCol w:w="1418"/>
        <w:gridCol w:w="5760"/>
      </w:tblGrid>
      <w:tr w:rsidR="005E6C1E" w14:paraId="1795D56E" w14:textId="03B9BCE2" w:rsidTr="00421C2F">
        <w:tc>
          <w:tcPr>
            <w:tcW w:w="1438" w:type="dxa"/>
          </w:tcPr>
          <w:p w14:paraId="6D730160" w14:textId="339CA2F0" w:rsidR="005E6C1E" w:rsidRPr="00C84E03" w:rsidRDefault="005E6C1E" w:rsidP="004D270E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L</w:t>
            </w:r>
            <w:r>
              <w:rPr>
                <w:b/>
                <w:bCs/>
              </w:rPr>
              <w:t>ED</w:t>
            </w:r>
          </w:p>
        </w:tc>
        <w:tc>
          <w:tcPr>
            <w:tcW w:w="1418" w:type="dxa"/>
          </w:tcPr>
          <w:p w14:paraId="7008AB05" w14:textId="7F0BD712" w:rsidR="005E6C1E" w:rsidRPr="00C84E03" w:rsidRDefault="005E6C1E" w:rsidP="004D270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State</w:t>
            </w:r>
          </w:p>
        </w:tc>
        <w:tc>
          <w:tcPr>
            <w:tcW w:w="5760" w:type="dxa"/>
          </w:tcPr>
          <w:p w14:paraId="078FDEA1" w14:textId="1C8BBB81" w:rsidR="005E6C1E" w:rsidRPr="00C84E03" w:rsidRDefault="005E6C1E" w:rsidP="005E6C1E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I</w:t>
            </w:r>
            <w:r>
              <w:rPr>
                <w:b/>
                <w:bCs/>
              </w:rPr>
              <w:t>ndication</w:t>
            </w:r>
          </w:p>
        </w:tc>
      </w:tr>
      <w:tr w:rsidR="005E6C1E" w14:paraId="3793CEA3" w14:textId="28746FB6" w:rsidTr="00421C2F">
        <w:tc>
          <w:tcPr>
            <w:tcW w:w="1438" w:type="dxa"/>
          </w:tcPr>
          <w:p w14:paraId="6A29A51D" w14:textId="53A7F867" w:rsidR="005E6C1E" w:rsidRDefault="005E6C1E" w:rsidP="00421C2F">
            <w:pPr>
              <w:jc w:val="center"/>
            </w:pPr>
            <w:r>
              <w:rPr>
                <w:rFonts w:hint="eastAsia"/>
              </w:rPr>
              <w:t>G</w:t>
            </w:r>
            <w:r>
              <w:t>reen</w:t>
            </w:r>
          </w:p>
        </w:tc>
        <w:tc>
          <w:tcPr>
            <w:tcW w:w="1418" w:type="dxa"/>
          </w:tcPr>
          <w:p w14:paraId="5AB046AA" w14:textId="41212D02" w:rsidR="005E6C1E" w:rsidRDefault="00BC5F97" w:rsidP="00421C2F">
            <w:pPr>
              <w:jc w:val="center"/>
            </w:pPr>
            <w:r>
              <w:t>IDLE</w:t>
            </w:r>
          </w:p>
        </w:tc>
        <w:tc>
          <w:tcPr>
            <w:tcW w:w="5760" w:type="dxa"/>
          </w:tcPr>
          <w:p w14:paraId="15EE6DDD" w14:textId="1469DA9B" w:rsidR="005E6C1E" w:rsidRDefault="00A73939" w:rsidP="004D270E">
            <w:r>
              <w:rPr>
                <w:rFonts w:hint="eastAsia"/>
              </w:rPr>
              <w:t>L</w:t>
            </w:r>
            <w:r>
              <w:t>ED OFF</w:t>
            </w:r>
          </w:p>
        </w:tc>
      </w:tr>
      <w:tr w:rsidR="005E6C1E" w14:paraId="56490EDE" w14:textId="522AF213" w:rsidTr="00421C2F">
        <w:tc>
          <w:tcPr>
            <w:tcW w:w="1438" w:type="dxa"/>
          </w:tcPr>
          <w:p w14:paraId="3C6B05C0" w14:textId="375852CE" w:rsidR="005E6C1E" w:rsidRDefault="003B20C2" w:rsidP="00421C2F">
            <w:pPr>
              <w:jc w:val="center"/>
            </w:pPr>
            <w:r>
              <w:rPr>
                <w:rFonts w:hint="eastAsia"/>
              </w:rPr>
              <w:t>G</w:t>
            </w:r>
            <w:r>
              <w:t>reen</w:t>
            </w:r>
          </w:p>
        </w:tc>
        <w:tc>
          <w:tcPr>
            <w:tcW w:w="1418" w:type="dxa"/>
          </w:tcPr>
          <w:p w14:paraId="70C87BFA" w14:textId="60028209" w:rsidR="005E6C1E" w:rsidRDefault="00421C2F" w:rsidP="00421C2F">
            <w:pPr>
              <w:jc w:val="center"/>
            </w:pPr>
            <w:r>
              <w:t>RUN</w:t>
            </w:r>
          </w:p>
        </w:tc>
        <w:tc>
          <w:tcPr>
            <w:tcW w:w="5760" w:type="dxa"/>
          </w:tcPr>
          <w:p w14:paraId="549597DF" w14:textId="2E92413A" w:rsidR="005E6C1E" w:rsidRDefault="00A73939" w:rsidP="004D270E">
            <w:r>
              <w:rPr>
                <w:rFonts w:hint="eastAsia"/>
              </w:rPr>
              <w:t>L</w:t>
            </w:r>
            <w:r>
              <w:t>ED ON</w:t>
            </w:r>
          </w:p>
        </w:tc>
      </w:tr>
      <w:tr w:rsidR="005E6C1E" w14:paraId="2BB1AED8" w14:textId="70269BFB" w:rsidTr="00421C2F">
        <w:tc>
          <w:tcPr>
            <w:tcW w:w="1438" w:type="dxa"/>
          </w:tcPr>
          <w:p w14:paraId="4BCC4DF6" w14:textId="722CFBA1" w:rsidR="005E6C1E" w:rsidRDefault="003B20C2" w:rsidP="00421C2F">
            <w:pPr>
              <w:jc w:val="center"/>
            </w:pPr>
            <w:r>
              <w:rPr>
                <w:rFonts w:hint="eastAsia"/>
              </w:rPr>
              <w:t>G</w:t>
            </w:r>
            <w:r>
              <w:t>reen</w:t>
            </w:r>
          </w:p>
        </w:tc>
        <w:tc>
          <w:tcPr>
            <w:tcW w:w="1418" w:type="dxa"/>
          </w:tcPr>
          <w:p w14:paraId="77D7C51C" w14:textId="08F82CCE" w:rsidR="005E6C1E" w:rsidRDefault="009313F1" w:rsidP="00421C2F">
            <w:pPr>
              <w:jc w:val="center"/>
            </w:pPr>
            <w:r>
              <w:t>ERROR</w:t>
            </w:r>
          </w:p>
        </w:tc>
        <w:tc>
          <w:tcPr>
            <w:tcW w:w="5760" w:type="dxa"/>
          </w:tcPr>
          <w:p w14:paraId="143AECD7" w14:textId="63655D3E" w:rsidR="005E6C1E" w:rsidRPr="00706993" w:rsidRDefault="008E03C7" w:rsidP="004D270E">
            <w:r w:rsidRPr="00706993">
              <w:t xml:space="preserve">LED blinks 10 times in </w:t>
            </w:r>
            <w:r w:rsidR="00535DE9">
              <w:t>3</w:t>
            </w:r>
            <w:r w:rsidR="00706993">
              <w:t>sec</w:t>
            </w:r>
          </w:p>
        </w:tc>
      </w:tr>
    </w:tbl>
    <w:p w14:paraId="33502A96" w14:textId="4397BCB9" w:rsidR="00DB39A1" w:rsidRDefault="00DB39A1" w:rsidP="00C86C4C"/>
    <w:p w14:paraId="2F2FE6D7" w14:textId="77777777" w:rsidR="00DB39A1" w:rsidRDefault="00DB39A1">
      <w:pPr>
        <w:widowControl/>
        <w:wordWrap/>
        <w:autoSpaceDE/>
        <w:autoSpaceDN/>
      </w:pPr>
      <w:r>
        <w:br w:type="page"/>
      </w:r>
    </w:p>
    <w:p w14:paraId="306976F3" w14:textId="77777777" w:rsidR="000E15D3" w:rsidRDefault="000E15D3" w:rsidP="000E15D3">
      <w:pPr>
        <w:pStyle w:val="1"/>
        <w:rPr>
          <w:b/>
          <w:bCs/>
        </w:rPr>
      </w:pPr>
      <w:r>
        <w:rPr>
          <w:rFonts w:hint="eastAsia"/>
          <w:b/>
          <w:bCs/>
        </w:rPr>
        <w:lastRenderedPageBreak/>
        <w:t>UART</w:t>
      </w:r>
      <w:r>
        <w:rPr>
          <w:b/>
          <w:bCs/>
        </w:rPr>
        <w:t xml:space="preserve"> </w:t>
      </w:r>
      <w:r>
        <w:rPr>
          <w:rFonts w:hint="eastAsia"/>
          <w:b/>
          <w:bCs/>
        </w:rPr>
        <w:t>구현 방법 -</w:t>
      </w:r>
      <w:r>
        <w:rPr>
          <w:b/>
          <w:bCs/>
        </w:rPr>
        <w:t xml:space="preserve"> Shell </w:t>
      </w:r>
      <w:r>
        <w:rPr>
          <w:rFonts w:hint="eastAsia"/>
          <w:b/>
          <w:bCs/>
        </w:rPr>
        <w:t>Command</w:t>
      </w:r>
    </w:p>
    <w:p w14:paraId="59050FC2" w14:textId="77777777" w:rsidR="000E15D3" w:rsidRDefault="000E15D3" w:rsidP="000E15D3"/>
    <w:p w14:paraId="323A6A42" w14:textId="77777777" w:rsidR="000E15D3" w:rsidRPr="007B131F" w:rsidRDefault="000E15D3" w:rsidP="000E15D3">
      <w:pPr>
        <w:pStyle w:val="2"/>
        <w:rPr>
          <w:b/>
          <w:bCs/>
        </w:rPr>
      </w:pPr>
      <w:r>
        <w:rPr>
          <w:rFonts w:hint="eastAsia"/>
          <w:b/>
          <w:bCs/>
        </w:rPr>
        <w:t>Q</w:t>
      </w:r>
      <w:r>
        <w:rPr>
          <w:b/>
          <w:bCs/>
        </w:rPr>
        <w:t xml:space="preserve">ueue </w:t>
      </w:r>
      <w:r w:rsidRPr="007B131F">
        <w:rPr>
          <w:rFonts w:hint="eastAsia"/>
          <w:b/>
          <w:bCs/>
        </w:rPr>
        <w:t>입력 처리</w:t>
      </w:r>
    </w:p>
    <w:p w14:paraId="060B2538" w14:textId="77777777" w:rsidR="000E15D3" w:rsidRDefault="000E15D3" w:rsidP="000E15D3">
      <w:pPr>
        <w:ind w:firstLineChars="100" w:firstLine="200"/>
      </w:pPr>
      <w:r>
        <w:rPr>
          <w:rFonts w:hint="eastAsia"/>
        </w:rPr>
        <w:t>UART</w:t>
      </w:r>
      <w:r>
        <w:t xml:space="preserve"> </w:t>
      </w:r>
      <w:r>
        <w:rPr>
          <w:rFonts w:hint="eastAsia"/>
        </w:rPr>
        <w:t>입력은 시스템의 가장 중요한 부분이며 이는 데이터를 읽는 이벤트가 있을 때 우선적으로 먼저 처리해야 하므로 인터럽트로 방식으로 데이터를 읽어 들여야만 한다. 명령어를 처리하는 순서는 다음과 같다.</w:t>
      </w:r>
    </w:p>
    <w:p w14:paraId="749F9481" w14:textId="77777777" w:rsidR="000E15D3" w:rsidRDefault="000E15D3" w:rsidP="000E15D3">
      <w:pPr>
        <w:pStyle w:val="a4"/>
        <w:numPr>
          <w:ilvl w:val="0"/>
          <w:numId w:val="16"/>
        </w:numPr>
        <w:ind w:leftChars="0"/>
      </w:pPr>
      <w:r>
        <w:rPr>
          <w:rFonts w:hint="eastAsia"/>
        </w:rPr>
        <w:t>시리얼 터미널 창에서 데이터를 인터럽트로 읽어 Queue에 데이터를 넣는다.</w:t>
      </w:r>
    </w:p>
    <w:p w14:paraId="29111DCA" w14:textId="77777777" w:rsidR="000E15D3" w:rsidRDefault="000E15D3" w:rsidP="000E15D3">
      <w:pPr>
        <w:pStyle w:val="a4"/>
        <w:numPr>
          <w:ilvl w:val="0"/>
          <w:numId w:val="16"/>
        </w:numPr>
        <w:ind w:leftChars="0"/>
      </w:pPr>
      <w:r>
        <w:t>M</w:t>
      </w:r>
      <w:r>
        <w:rPr>
          <w:rFonts w:hint="eastAsia"/>
        </w:rPr>
        <w:t xml:space="preserve">ain문의 </w:t>
      </w:r>
      <w:r>
        <w:t>Shell CMD Handler</w:t>
      </w:r>
      <w:r>
        <w:rPr>
          <w:rFonts w:hint="eastAsia"/>
        </w:rPr>
        <w:t>에서 pooling방식으로 들어온 데이터 중 엔드 문자가 들어오면 Q</w:t>
      </w:r>
      <w:r w:rsidRPr="00BB267C">
        <w:t>ueue</w:t>
      </w:r>
      <w:r>
        <w:rPr>
          <w:rFonts w:hint="eastAsia"/>
        </w:rPr>
        <w:t>에서 명령어에 해당하는 문자가 순서대로 들어왔는지 확인한다.</w:t>
      </w:r>
    </w:p>
    <w:p w14:paraId="10B08ADA" w14:textId="77777777" w:rsidR="000E15D3" w:rsidRDefault="000E15D3" w:rsidP="000E15D3">
      <w:pPr>
        <w:pStyle w:val="a4"/>
        <w:numPr>
          <w:ilvl w:val="0"/>
          <w:numId w:val="16"/>
        </w:numPr>
        <w:ind w:leftChars="0"/>
      </w:pPr>
      <w:r>
        <w:rPr>
          <w:rFonts w:hint="eastAsia"/>
        </w:rPr>
        <w:t>확인이 되면 해당 명령어를 실행한다.</w:t>
      </w:r>
      <w:r>
        <w:t xml:space="preserve"> </w:t>
      </w:r>
      <w:r>
        <w:rPr>
          <w:rFonts w:hint="eastAsia"/>
        </w:rPr>
        <w:t>이후 Queue</w:t>
      </w:r>
      <w:r>
        <w:t xml:space="preserve"> </w:t>
      </w:r>
      <w:r>
        <w:rPr>
          <w:rFonts w:hint="eastAsia"/>
        </w:rPr>
        <w:t>데이터를 초기화한다.</w:t>
      </w:r>
    </w:p>
    <w:p w14:paraId="5FCB9713" w14:textId="77777777" w:rsidR="000E15D3" w:rsidRDefault="000E15D3" w:rsidP="000E15D3">
      <w:r>
        <w:rPr>
          <w:noProof/>
        </w:rPr>
        <w:object w:dxaOrig="1440" w:dyaOrig="1440" w14:anchorId="633F57DC">
          <v:shape id="_x0000_s2084" type="#_x0000_t75" style="position:absolute;left:0;text-align:left;margin-left:19.35pt;margin-top:13.75pt;width:411.3pt;height:303.9pt;z-index:-251658240;mso-position-horizontal-relative:text;mso-position-vertical-relative:text">
            <v:imagedata r:id="rId23" o:title=""/>
          </v:shape>
          <o:OLEObject Type="Embed" ProgID="Visio.Drawing.15" ShapeID="_x0000_s2084" DrawAspect="Content" ObjectID="_1731952384" r:id="rId24"/>
        </w:object>
      </w:r>
    </w:p>
    <w:p w14:paraId="206F917D" w14:textId="77777777" w:rsidR="000E15D3" w:rsidRDefault="000E15D3" w:rsidP="000E15D3"/>
    <w:p w14:paraId="732D3D3A" w14:textId="77777777" w:rsidR="000E15D3" w:rsidRDefault="000E15D3" w:rsidP="000E15D3"/>
    <w:p w14:paraId="2992CB97" w14:textId="77777777" w:rsidR="000E15D3" w:rsidRDefault="000E15D3" w:rsidP="000E15D3"/>
    <w:p w14:paraId="7F991A85" w14:textId="77777777" w:rsidR="000E15D3" w:rsidRDefault="000E15D3" w:rsidP="000E15D3"/>
    <w:p w14:paraId="2F9B6923" w14:textId="77777777" w:rsidR="000E15D3" w:rsidRDefault="000E15D3" w:rsidP="000E15D3"/>
    <w:p w14:paraId="781D3143" w14:textId="77777777" w:rsidR="000E15D3" w:rsidRDefault="000E15D3" w:rsidP="000E15D3"/>
    <w:p w14:paraId="12F7D778" w14:textId="77777777" w:rsidR="000E15D3" w:rsidRDefault="000E15D3" w:rsidP="000E15D3"/>
    <w:p w14:paraId="4911E172" w14:textId="77777777" w:rsidR="000E15D3" w:rsidRDefault="000E15D3" w:rsidP="000E15D3"/>
    <w:p w14:paraId="4E02BDDC" w14:textId="77777777" w:rsidR="000E15D3" w:rsidRDefault="000E15D3" w:rsidP="000E15D3"/>
    <w:p w14:paraId="5A3A8CE4" w14:textId="77777777" w:rsidR="000E15D3" w:rsidRDefault="000E15D3" w:rsidP="000E15D3"/>
    <w:p w14:paraId="133BFD38" w14:textId="77777777" w:rsidR="000E15D3" w:rsidRDefault="000E15D3" w:rsidP="000E15D3"/>
    <w:p w14:paraId="3FAC5F18" w14:textId="52C8FF13" w:rsidR="00FC3C27" w:rsidRDefault="00FC3C27">
      <w:pPr>
        <w:widowControl/>
        <w:wordWrap/>
        <w:autoSpaceDE/>
        <w:autoSpaceDN/>
      </w:pPr>
      <w:r>
        <w:br w:type="page"/>
      </w:r>
    </w:p>
    <w:p w14:paraId="7F6E0084" w14:textId="77777777" w:rsidR="000E15D3" w:rsidRDefault="000E15D3" w:rsidP="000E15D3">
      <w:pPr>
        <w:pStyle w:val="2"/>
        <w:rPr>
          <w:b/>
          <w:bCs/>
        </w:rPr>
      </w:pPr>
      <w:r>
        <w:rPr>
          <w:rFonts w:hint="eastAsia"/>
          <w:b/>
          <w:bCs/>
        </w:rPr>
        <w:lastRenderedPageBreak/>
        <w:t>명령어 처리 순서</w:t>
      </w:r>
    </w:p>
    <w:p w14:paraId="3A16CA7B" w14:textId="77777777" w:rsidR="000E15D3" w:rsidRDefault="000E15D3" w:rsidP="000E15D3">
      <w:pPr>
        <w:pStyle w:val="a4"/>
        <w:numPr>
          <w:ilvl w:val="0"/>
          <w:numId w:val="32"/>
        </w:numPr>
        <w:ind w:leftChars="0"/>
      </w:pPr>
      <w:r>
        <w:rPr>
          <w:rFonts w:hint="eastAsia"/>
        </w:rPr>
        <w:t xml:space="preserve">먼저 </w:t>
      </w:r>
      <w:r>
        <w:t>Queue</w:t>
      </w:r>
      <w:r>
        <w:rPr>
          <w:rFonts w:hint="eastAsia"/>
        </w:rPr>
        <w:t>에 들어온 데이터가 메시지 명령 규칙대로 들어</w:t>
      </w:r>
      <w:r>
        <w:t>왔는지</w:t>
      </w:r>
      <w:r>
        <w:rPr>
          <w:rFonts w:hint="eastAsia"/>
        </w:rPr>
        <w:t xml:space="preserve"> 확인한다.</w:t>
      </w:r>
    </w:p>
    <w:p w14:paraId="17629459" w14:textId="77777777" w:rsidR="000E15D3" w:rsidRDefault="000E15D3" w:rsidP="000E15D3">
      <w:pPr>
        <w:pStyle w:val="a4"/>
        <w:numPr>
          <w:ilvl w:val="0"/>
          <w:numId w:val="32"/>
        </w:numPr>
        <w:ind w:leftChars="0"/>
      </w:pPr>
      <w:r>
        <w:t>“#</w:t>
      </w:r>
      <w:r>
        <w:rPr>
          <w:rFonts w:hint="eastAsia"/>
        </w:rPr>
        <w:t>s</w:t>
      </w:r>
      <w:r>
        <w:t>et”,</w:t>
      </w:r>
      <w:r>
        <w:rPr>
          <w:rFonts w:hint="eastAsia"/>
        </w:rPr>
        <w:t xml:space="preserve"> </w:t>
      </w:r>
      <w:r>
        <w:t xml:space="preserve">“#get” </w:t>
      </w:r>
      <w:r>
        <w:rPr>
          <w:rFonts w:hint="eastAsia"/>
        </w:rPr>
        <w:t xml:space="preserve">또는 </w:t>
      </w:r>
      <w:r>
        <w:t xml:space="preserve">admin </w:t>
      </w:r>
      <w:r>
        <w:rPr>
          <w:rFonts w:hint="eastAsia"/>
        </w:rPr>
        <w:t>명령이 들어온</w:t>
      </w:r>
      <w:r>
        <w:t xml:space="preserve"> </w:t>
      </w:r>
      <w:r>
        <w:rPr>
          <w:rFonts w:hint="eastAsia"/>
        </w:rPr>
        <w:t>것이 확인되면 명령어의 길이</w:t>
      </w:r>
      <w:r>
        <w:t xml:space="preserve">, </w:t>
      </w:r>
      <w:r>
        <w:rPr>
          <w:rFonts w:hint="eastAsia"/>
        </w:rPr>
        <w:t>뒤에 들어온 문자를 비교 연산하여 해당하는 입력이 어떤 명령어인지를 판단한다.</w:t>
      </w:r>
    </w:p>
    <w:p w14:paraId="3BE1CEA2" w14:textId="681886FE" w:rsidR="000E15D3" w:rsidRDefault="000E15D3" w:rsidP="000E15D3">
      <w:pPr>
        <w:pStyle w:val="a4"/>
        <w:numPr>
          <w:ilvl w:val="0"/>
          <w:numId w:val="32"/>
        </w:numPr>
        <w:ind w:leftChars="0"/>
      </w:pPr>
      <w:r>
        <w:rPr>
          <w:rFonts w:hint="eastAsia"/>
        </w:rPr>
        <w:t>명령어 판단이 되면 해당하는 데이터 처리 함수를 호출하여 구문 분석을 한 뒤 들어온</w:t>
      </w:r>
      <w:r>
        <w:t xml:space="preserve"> </w:t>
      </w:r>
      <w:r>
        <w:rPr>
          <w:rFonts w:hint="eastAsia"/>
        </w:rPr>
        <w:t>문자열에서 데이터를 추출한다.</w:t>
      </w:r>
    </w:p>
    <w:p w14:paraId="60C0EE72" w14:textId="0FFF9EA2" w:rsidR="000E15D3" w:rsidRDefault="00602D83" w:rsidP="00602D83">
      <w:pPr>
        <w:ind w:left="400"/>
        <w:rPr>
          <w:rFonts w:hint="eastAsia"/>
        </w:rPr>
      </w:pPr>
      <w:r w:rsidRPr="000D3749">
        <w:drawing>
          <wp:anchor distT="0" distB="0" distL="114300" distR="114300" simplePos="0" relativeHeight="251699712" behindDoc="0" locked="0" layoutInCell="1" allowOverlap="1" wp14:anchorId="522983FB" wp14:editId="38D1E623">
            <wp:simplePos x="0" y="0"/>
            <wp:positionH relativeFrom="column">
              <wp:posOffset>636462</wp:posOffset>
            </wp:positionH>
            <wp:positionV relativeFrom="paragraph">
              <wp:posOffset>8363</wp:posOffset>
            </wp:positionV>
            <wp:extent cx="5731510" cy="225425"/>
            <wp:effectExtent l="0" t="0" r="2540" b="3175"/>
            <wp:wrapNone/>
            <wp:docPr id="15" name="그림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254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</w:rPr>
        <w:t>E</w:t>
      </w:r>
      <w:r>
        <w:t>X&gt;&gt;</w:t>
      </w:r>
    </w:p>
    <w:p w14:paraId="64888432" w14:textId="77777777" w:rsidR="000E15D3" w:rsidRDefault="000E15D3" w:rsidP="000E15D3">
      <w:pPr>
        <w:pStyle w:val="a4"/>
        <w:numPr>
          <w:ilvl w:val="0"/>
          <w:numId w:val="32"/>
        </w:numPr>
        <w:ind w:leftChars="0"/>
      </w:pPr>
      <w:r>
        <w:rPr>
          <w:rFonts w:hint="eastAsia"/>
        </w:rPr>
        <w:t>추출한 데이터를</w:t>
      </w:r>
      <w:r>
        <w:t xml:space="preserve"> </w:t>
      </w:r>
      <w:r>
        <w:rPr>
          <w:rFonts w:hint="eastAsia"/>
        </w:rPr>
        <w:t xml:space="preserve">반영해야 될 곳에 반영을 한 뒤 추출한 값을 </w:t>
      </w:r>
      <w:r>
        <w:t xml:space="preserve">“#res” </w:t>
      </w:r>
      <w:r>
        <w:rPr>
          <w:rFonts w:hint="eastAsia"/>
        </w:rPr>
        <w:t>형태로 출력한다.</w:t>
      </w:r>
    </w:p>
    <w:p w14:paraId="64446ADF" w14:textId="77777777" w:rsidR="000E15D3" w:rsidRPr="00715A2E" w:rsidRDefault="000E15D3" w:rsidP="00602D83">
      <w:pPr>
        <w:pStyle w:val="a4"/>
        <w:numPr>
          <w:ilvl w:val="0"/>
          <w:numId w:val="32"/>
        </w:numPr>
        <w:ind w:leftChars="0"/>
      </w:pPr>
      <w:r>
        <w:rPr>
          <w:rFonts w:hint="eastAsia"/>
        </w:rPr>
        <w:t xml:space="preserve">이후 끝나면 </w:t>
      </w:r>
      <w:r>
        <w:t>Queue</w:t>
      </w:r>
      <w:r>
        <w:rPr>
          <w:rFonts w:hint="eastAsia"/>
        </w:rPr>
        <w:t>가 초기화 된다.</w:t>
      </w:r>
    </w:p>
    <w:p w14:paraId="2FC4DEC1" w14:textId="77777777" w:rsidR="000E15D3" w:rsidRDefault="000E15D3" w:rsidP="000E15D3">
      <w:pPr>
        <w:rPr>
          <w:rFonts w:hint="eastAsia"/>
        </w:rPr>
      </w:pPr>
    </w:p>
    <w:p w14:paraId="2EA2619D" w14:textId="77777777" w:rsidR="000E15D3" w:rsidRPr="007B131F" w:rsidRDefault="000E15D3" w:rsidP="000E15D3">
      <w:pPr>
        <w:pStyle w:val="2"/>
        <w:rPr>
          <w:b/>
          <w:bCs/>
        </w:rPr>
      </w:pPr>
      <w:r w:rsidRPr="007B131F">
        <w:rPr>
          <w:rFonts w:hint="eastAsia"/>
          <w:b/>
          <w:bCs/>
        </w:rPr>
        <w:t>출력 처리</w:t>
      </w:r>
    </w:p>
    <w:p w14:paraId="26879329" w14:textId="77777777" w:rsidR="000E15D3" w:rsidRDefault="000E15D3" w:rsidP="000E15D3">
      <w:r>
        <w:rPr>
          <w:rFonts w:hint="eastAsia"/>
        </w:rPr>
        <w:t xml:space="preserve"> UART</w:t>
      </w:r>
      <w:r>
        <w:t xml:space="preserve"> </w:t>
      </w:r>
      <w:r>
        <w:rPr>
          <w:rFonts w:hint="eastAsia"/>
        </w:rPr>
        <w:t>출력은 시스템에서 디버깅</w:t>
      </w:r>
      <w:r>
        <w:t xml:space="preserve"> </w:t>
      </w:r>
      <w:r>
        <w:rPr>
          <w:rFonts w:hint="eastAsia"/>
        </w:rPr>
        <w:t>및 동작 확인용으로 사용한다.</w:t>
      </w:r>
      <w:r>
        <w:t xml:space="preserve"> </w:t>
      </w:r>
      <w:r>
        <w:rPr>
          <w:rFonts w:hint="eastAsia"/>
        </w:rPr>
        <w:t>따라서 입력보다는 우선순위가 낮으므로 DMA방식 출력이 아닌 일반적인 UART</w:t>
      </w:r>
      <w:r>
        <w:t xml:space="preserve"> </w:t>
      </w:r>
      <w:r>
        <w:rPr>
          <w:rFonts w:hint="eastAsia"/>
        </w:rPr>
        <w:t>출력을 사용한다.</w:t>
      </w:r>
    </w:p>
    <w:p w14:paraId="3A255E8B" w14:textId="77777777" w:rsidR="000E15D3" w:rsidRDefault="000E15D3" w:rsidP="000E15D3">
      <w:pPr>
        <w:ind w:firstLineChars="100" w:firstLine="200"/>
      </w:pPr>
      <w:r>
        <w:rPr>
          <w:rFonts w:hint="eastAsia"/>
        </w:rPr>
        <w:t>단 시리얼 터미널에서 문자 1개씩 입력할 때 마다 입력한 문자를 출력해줘야 한다.</w:t>
      </w:r>
      <w:r>
        <w:t xml:space="preserve"> </w:t>
      </w:r>
      <w:r>
        <w:rPr>
          <w:rFonts w:hint="eastAsia"/>
        </w:rPr>
        <w:t>이는 main문에서 스케줄러 내부에서 1개씩 출력하게 된다.</w:t>
      </w:r>
    </w:p>
    <w:p w14:paraId="46A8BB62" w14:textId="536ADBAE" w:rsidR="008D137A" w:rsidRDefault="008D137A">
      <w:pPr>
        <w:widowControl/>
        <w:wordWrap/>
        <w:autoSpaceDE/>
        <w:autoSpaceDN/>
      </w:pPr>
      <w:r>
        <w:br w:type="page"/>
      </w:r>
    </w:p>
    <w:p w14:paraId="04DDEA02" w14:textId="1F1A23CE" w:rsidR="00842E2B" w:rsidRPr="00EC2D4B" w:rsidRDefault="00842E2B" w:rsidP="00842E2B">
      <w:pPr>
        <w:pStyle w:val="1"/>
        <w:rPr>
          <w:b/>
          <w:bCs/>
        </w:rPr>
      </w:pPr>
      <w:r>
        <w:rPr>
          <w:rFonts w:hint="eastAsia"/>
          <w:b/>
          <w:bCs/>
        </w:rPr>
        <w:lastRenderedPageBreak/>
        <w:t>UART</w:t>
      </w:r>
      <w:r>
        <w:rPr>
          <w:b/>
          <w:bCs/>
        </w:rPr>
        <w:t xml:space="preserve"> </w:t>
      </w:r>
      <w:r>
        <w:rPr>
          <w:rFonts w:hint="eastAsia"/>
          <w:b/>
          <w:bCs/>
        </w:rPr>
        <w:t>Command</w:t>
      </w:r>
    </w:p>
    <w:p w14:paraId="50670367" w14:textId="77777777" w:rsidR="00842E2B" w:rsidRDefault="00842E2B" w:rsidP="00842E2B">
      <w:r>
        <w:rPr>
          <w:rFonts w:hint="eastAsia"/>
        </w:rPr>
        <w:t>자극 관련 명령어와 응답 메시지를 U</w:t>
      </w:r>
      <w:r>
        <w:t>ART</w:t>
      </w:r>
      <w:r>
        <w:rPr>
          <w:rFonts w:hint="eastAsia"/>
        </w:rPr>
        <w:t xml:space="preserve">를 통해 송수신한다. </w:t>
      </w:r>
    </w:p>
    <w:p w14:paraId="1AFA547F" w14:textId="77777777" w:rsidR="00842E2B" w:rsidRDefault="00842E2B" w:rsidP="00842E2B"/>
    <w:p w14:paraId="108849F5" w14:textId="77777777" w:rsidR="00842E2B" w:rsidRPr="00C84E03" w:rsidRDefault="00842E2B" w:rsidP="00842E2B">
      <w:pPr>
        <w:pStyle w:val="2"/>
        <w:rPr>
          <w:b/>
          <w:bCs/>
        </w:rPr>
      </w:pPr>
      <w:r>
        <w:rPr>
          <w:rFonts w:hint="eastAsia"/>
          <w:b/>
          <w:bCs/>
        </w:rPr>
        <w:t xml:space="preserve">메지지 및 </w:t>
      </w:r>
      <w:r w:rsidRPr="00C84E03">
        <w:rPr>
          <w:rFonts w:hint="eastAsia"/>
          <w:b/>
          <w:bCs/>
        </w:rPr>
        <w:t>명령어 규칙</w:t>
      </w:r>
    </w:p>
    <w:p w14:paraId="5789E9DC" w14:textId="77777777" w:rsidR="00842E2B" w:rsidRDefault="00842E2B" w:rsidP="00FA25BB">
      <w:pPr>
        <w:pStyle w:val="a4"/>
        <w:numPr>
          <w:ilvl w:val="0"/>
          <w:numId w:val="12"/>
        </w:numPr>
        <w:ind w:leftChars="0"/>
      </w:pPr>
      <w:r>
        <w:rPr>
          <w:rFonts w:hint="eastAsia"/>
        </w:rPr>
        <w:t xml:space="preserve">모든 명령어는 접두어로 </w:t>
      </w:r>
      <w:r>
        <w:t>“#”</w:t>
      </w:r>
      <w:r>
        <w:rPr>
          <w:rFonts w:hint="eastAsia"/>
        </w:rPr>
        <w:t>을 사용한다.</w:t>
      </w:r>
    </w:p>
    <w:p w14:paraId="60DD7D0E" w14:textId="77777777" w:rsidR="00842E2B" w:rsidRDefault="00842E2B" w:rsidP="00842E2B">
      <w:pPr>
        <w:pStyle w:val="a4"/>
        <w:ind w:leftChars="0"/>
      </w:pPr>
    </w:p>
    <w:p w14:paraId="2C135DA6" w14:textId="77777777" w:rsidR="00842E2B" w:rsidRDefault="00842E2B" w:rsidP="00FA25BB">
      <w:pPr>
        <w:pStyle w:val="a4"/>
        <w:numPr>
          <w:ilvl w:val="0"/>
          <w:numId w:val="12"/>
        </w:numPr>
        <w:ind w:leftChars="0"/>
      </w:pPr>
      <w:r>
        <w:rPr>
          <w:rFonts w:hint="eastAsia"/>
        </w:rPr>
        <w:t xml:space="preserve">시스템의 중요한 명령어 </w:t>
      </w:r>
      <w:r>
        <w:t>5</w:t>
      </w:r>
      <w:r>
        <w:rPr>
          <w:rFonts w:hint="eastAsia"/>
        </w:rPr>
        <w:t xml:space="preserve">개는 </w:t>
      </w:r>
      <w:r>
        <w:t>“#”</w:t>
      </w:r>
      <w:r>
        <w:rPr>
          <w:rFonts w:hint="eastAsia"/>
        </w:rPr>
        <w:t>을 제외한 접두어가 없다.</w:t>
      </w:r>
    </w:p>
    <w:p w14:paraId="7DFC81CB" w14:textId="77777777" w:rsidR="00842E2B" w:rsidRDefault="00842E2B" w:rsidP="00FA25BB">
      <w:pPr>
        <w:pStyle w:val="a4"/>
        <w:numPr>
          <w:ilvl w:val="0"/>
          <w:numId w:val="15"/>
        </w:numPr>
        <w:ind w:leftChars="0"/>
      </w:pPr>
      <w:r>
        <w:rPr>
          <w:rFonts w:hint="eastAsia"/>
        </w:rPr>
        <w:t>시작,</w:t>
      </w:r>
      <w:r>
        <w:t xml:space="preserve"> </w:t>
      </w:r>
      <w:r>
        <w:rPr>
          <w:rFonts w:hint="eastAsia"/>
        </w:rPr>
        <w:t>정지,</w:t>
      </w:r>
      <w:r>
        <w:t xml:space="preserve"> </w:t>
      </w:r>
      <w:r>
        <w:rPr>
          <w:rFonts w:hint="eastAsia"/>
        </w:rPr>
        <w:t>저장,</w:t>
      </w:r>
      <w:r>
        <w:t xml:space="preserve"> </w:t>
      </w:r>
      <w:r>
        <w:rPr>
          <w:rFonts w:hint="eastAsia"/>
        </w:rPr>
        <w:t>공장초기화,</w:t>
      </w:r>
      <w:r>
        <w:t xml:space="preserve"> </w:t>
      </w:r>
      <w:r>
        <w:rPr>
          <w:rFonts w:hint="eastAsia"/>
        </w:rPr>
        <w:t>버전정보</w:t>
      </w:r>
    </w:p>
    <w:p w14:paraId="5B0C3671" w14:textId="77777777" w:rsidR="00842E2B" w:rsidRDefault="00842E2B" w:rsidP="00842E2B">
      <w:pPr>
        <w:pStyle w:val="a4"/>
        <w:ind w:leftChars="0" w:left="760"/>
      </w:pPr>
    </w:p>
    <w:p w14:paraId="7E9163E4" w14:textId="77777777" w:rsidR="00842E2B" w:rsidRDefault="00842E2B" w:rsidP="00FA25BB">
      <w:pPr>
        <w:pStyle w:val="a4"/>
        <w:numPr>
          <w:ilvl w:val="0"/>
          <w:numId w:val="12"/>
        </w:numPr>
        <w:ind w:leftChars="0"/>
      </w:pPr>
      <w:r>
        <w:rPr>
          <w:rFonts w:hint="eastAsia"/>
        </w:rPr>
        <w:t xml:space="preserve">값을 세팅할 때는 접두어로 </w:t>
      </w:r>
      <w:r>
        <w:t xml:space="preserve">“#set” </w:t>
      </w:r>
      <w:r>
        <w:rPr>
          <w:rFonts w:hint="eastAsia"/>
        </w:rPr>
        <w:t>가 붙는다.</w:t>
      </w:r>
    </w:p>
    <w:p w14:paraId="2AB20FAD" w14:textId="77777777" w:rsidR="00842E2B" w:rsidRDefault="00842E2B" w:rsidP="00FA25BB">
      <w:pPr>
        <w:pStyle w:val="a4"/>
        <w:numPr>
          <w:ilvl w:val="0"/>
          <w:numId w:val="15"/>
        </w:numPr>
        <w:ind w:leftChars="0"/>
      </w:pPr>
      <w:r>
        <w:t>Ex) #setDT</w:t>
      </w:r>
    </w:p>
    <w:p w14:paraId="0C101E6B" w14:textId="77777777" w:rsidR="00842E2B" w:rsidRDefault="00842E2B" w:rsidP="00842E2B">
      <w:pPr>
        <w:pStyle w:val="a4"/>
        <w:ind w:leftChars="0" w:left="760"/>
      </w:pPr>
    </w:p>
    <w:p w14:paraId="616B95AF" w14:textId="77777777" w:rsidR="00842E2B" w:rsidRDefault="00842E2B" w:rsidP="00FA25BB">
      <w:pPr>
        <w:pStyle w:val="a4"/>
        <w:numPr>
          <w:ilvl w:val="0"/>
          <w:numId w:val="12"/>
        </w:numPr>
        <w:ind w:leftChars="0"/>
      </w:pPr>
      <w:r>
        <w:rPr>
          <w:rFonts w:hint="eastAsia"/>
        </w:rPr>
        <w:t xml:space="preserve">설정한 값을 읽어올 때는 접두어로 </w:t>
      </w:r>
      <w:r>
        <w:t xml:space="preserve">“#get” </w:t>
      </w:r>
      <w:r>
        <w:rPr>
          <w:rFonts w:hint="eastAsia"/>
        </w:rPr>
        <w:t>가 붙는다.</w:t>
      </w:r>
    </w:p>
    <w:p w14:paraId="775A37DB" w14:textId="77777777" w:rsidR="00842E2B" w:rsidRDefault="00842E2B" w:rsidP="00FA25BB">
      <w:pPr>
        <w:pStyle w:val="a4"/>
        <w:numPr>
          <w:ilvl w:val="0"/>
          <w:numId w:val="15"/>
        </w:numPr>
        <w:ind w:leftChars="0"/>
      </w:pPr>
      <w:r>
        <w:t>Ex) #getDT</w:t>
      </w:r>
    </w:p>
    <w:p w14:paraId="5B1DD23B" w14:textId="77777777" w:rsidR="00842E2B" w:rsidRDefault="00842E2B" w:rsidP="00842E2B">
      <w:pPr>
        <w:pStyle w:val="a4"/>
        <w:ind w:leftChars="0" w:left="760"/>
      </w:pPr>
    </w:p>
    <w:p w14:paraId="2216FD13" w14:textId="77777777" w:rsidR="00842E2B" w:rsidRDefault="00842E2B" w:rsidP="00FA25BB">
      <w:pPr>
        <w:pStyle w:val="a4"/>
        <w:numPr>
          <w:ilvl w:val="0"/>
          <w:numId w:val="12"/>
        </w:numPr>
        <w:ind w:leftChars="0"/>
      </w:pPr>
      <w:r>
        <w:t>#</w:t>
      </w:r>
      <w:r>
        <w:rPr>
          <w:rFonts w:hint="eastAsia"/>
        </w:rPr>
        <w:t>s</w:t>
      </w:r>
      <w:r>
        <w:t>et, #</w:t>
      </w:r>
      <w:r>
        <w:rPr>
          <w:rFonts w:hint="eastAsia"/>
        </w:rPr>
        <w:t>g</w:t>
      </w:r>
      <w:r>
        <w:t>et</w:t>
      </w:r>
      <w:r>
        <w:rPr>
          <w:rFonts w:hint="eastAsia"/>
        </w:rPr>
        <w:t xml:space="preserve">에 대한 응답 메시지는 접두어로 </w:t>
      </w:r>
      <w:r>
        <w:t>“#res”</w:t>
      </w:r>
      <w:r>
        <w:rPr>
          <w:rFonts w:hint="eastAsia"/>
        </w:rPr>
        <w:t>가 붙어 나온다.</w:t>
      </w:r>
    </w:p>
    <w:p w14:paraId="66F77AFF" w14:textId="77777777" w:rsidR="00842E2B" w:rsidRDefault="00842E2B" w:rsidP="00FA25BB">
      <w:pPr>
        <w:pStyle w:val="a4"/>
        <w:numPr>
          <w:ilvl w:val="0"/>
          <w:numId w:val="15"/>
        </w:numPr>
        <w:ind w:leftChars="0"/>
      </w:pPr>
      <w:r>
        <w:t xml:space="preserve">Ex) </w:t>
      </w:r>
      <w:r>
        <w:rPr>
          <w:rFonts w:hint="eastAsia"/>
        </w:rPr>
        <w:t>#r</w:t>
      </w:r>
      <w:r>
        <w:t>es</w:t>
      </w:r>
      <w:r>
        <w:rPr>
          <w:rFonts w:hint="eastAsia"/>
        </w:rPr>
        <w:t>D</w:t>
      </w:r>
      <w:r>
        <w:t>T</w:t>
      </w:r>
    </w:p>
    <w:p w14:paraId="3F367236" w14:textId="77777777" w:rsidR="00842E2B" w:rsidRDefault="00842E2B" w:rsidP="00842E2B">
      <w:pPr>
        <w:pStyle w:val="a4"/>
        <w:ind w:leftChars="0" w:left="760"/>
      </w:pPr>
    </w:p>
    <w:p w14:paraId="26C858D6" w14:textId="77777777" w:rsidR="00842E2B" w:rsidRDefault="00842E2B" w:rsidP="00FA25BB">
      <w:pPr>
        <w:pStyle w:val="a4"/>
        <w:numPr>
          <w:ilvl w:val="0"/>
          <w:numId w:val="12"/>
        </w:numPr>
        <w:ind w:leftChars="0"/>
      </w:pPr>
      <w:r>
        <w:rPr>
          <w:rFonts w:hint="eastAsia"/>
        </w:rPr>
        <w:t xml:space="preserve">에러 코드는 접두어로 </w:t>
      </w:r>
      <w:r>
        <w:t xml:space="preserve">“#Error” </w:t>
      </w:r>
      <w:r>
        <w:rPr>
          <w:rFonts w:hint="eastAsia"/>
        </w:rPr>
        <w:t xml:space="preserve">가 붙으며 에러 코드번호는 </w:t>
      </w:r>
      <w:r>
        <w:t xml:space="preserve">“-“로 </w:t>
      </w:r>
      <w:r>
        <w:rPr>
          <w:rFonts w:hint="eastAsia"/>
        </w:rPr>
        <w:t>구분한다.</w:t>
      </w:r>
    </w:p>
    <w:p w14:paraId="6F04CDB3" w14:textId="77777777" w:rsidR="00842E2B" w:rsidRDefault="00842E2B" w:rsidP="00FA25BB">
      <w:pPr>
        <w:pStyle w:val="a4"/>
        <w:numPr>
          <w:ilvl w:val="0"/>
          <w:numId w:val="15"/>
        </w:numPr>
        <w:ind w:leftChars="0"/>
      </w:pPr>
      <w:r>
        <w:t xml:space="preserve">Ex) </w:t>
      </w:r>
      <w:r>
        <w:rPr>
          <w:rFonts w:hint="eastAsia"/>
        </w:rPr>
        <w:t>#E</w:t>
      </w:r>
      <w:r>
        <w:t>rror-1</w:t>
      </w:r>
    </w:p>
    <w:p w14:paraId="26544291" w14:textId="77777777" w:rsidR="00842E2B" w:rsidRDefault="00842E2B" w:rsidP="00842E2B">
      <w:pPr>
        <w:pStyle w:val="a4"/>
        <w:ind w:leftChars="0" w:left="760"/>
      </w:pPr>
    </w:p>
    <w:p w14:paraId="098A75F1" w14:textId="77777777" w:rsidR="00842E2B" w:rsidRDefault="00842E2B" w:rsidP="00FA25BB">
      <w:pPr>
        <w:pStyle w:val="a4"/>
        <w:numPr>
          <w:ilvl w:val="0"/>
          <w:numId w:val="12"/>
        </w:numPr>
        <w:ind w:leftChars="0"/>
      </w:pPr>
      <w:r>
        <w:rPr>
          <w:rFonts w:hint="eastAsia"/>
        </w:rPr>
        <w:t>그 외 시스템 메시지는 형식이 없다.</w:t>
      </w:r>
    </w:p>
    <w:p w14:paraId="32F61F09" w14:textId="77777777" w:rsidR="00842E2B" w:rsidRDefault="00842E2B" w:rsidP="00842E2B"/>
    <w:p w14:paraId="3D1A3A61" w14:textId="77777777" w:rsidR="00842E2B" w:rsidRPr="008C1AFE" w:rsidRDefault="00842E2B" w:rsidP="00842E2B">
      <w:pPr>
        <w:pStyle w:val="2"/>
        <w:rPr>
          <w:b/>
          <w:bCs/>
        </w:rPr>
      </w:pPr>
      <w:r w:rsidRPr="00C84E03">
        <w:rPr>
          <w:b/>
          <w:bCs/>
        </w:rPr>
        <w:t>Command and Response Format</w:t>
      </w:r>
    </w:p>
    <w:p w14:paraId="323E61AC" w14:textId="77777777" w:rsidR="00842E2B" w:rsidRPr="006D1D86" w:rsidRDefault="00842E2B" w:rsidP="00842E2B">
      <w:pPr>
        <w:pStyle w:val="3"/>
        <w:ind w:left="1000" w:hanging="400"/>
        <w:rPr>
          <w:b/>
          <w:bCs/>
        </w:rPr>
      </w:pPr>
      <w:r w:rsidRPr="006D1D86">
        <w:rPr>
          <w:b/>
          <w:bCs/>
        </w:rPr>
        <w:t>Admin Command</w:t>
      </w:r>
    </w:p>
    <w:tbl>
      <w:tblPr>
        <w:tblStyle w:val="a5"/>
        <w:tblW w:w="0" w:type="auto"/>
        <w:tblInd w:w="400" w:type="dxa"/>
        <w:tblLook w:val="04A0" w:firstRow="1" w:lastRow="0" w:firstColumn="1" w:lastColumn="0" w:noHBand="0" w:noVBand="1"/>
      </w:tblPr>
      <w:tblGrid>
        <w:gridCol w:w="2147"/>
        <w:gridCol w:w="6469"/>
      </w:tblGrid>
      <w:tr w:rsidR="00842E2B" w14:paraId="3624007A" w14:textId="77777777" w:rsidTr="00120DF5">
        <w:tc>
          <w:tcPr>
            <w:tcW w:w="2147" w:type="dxa"/>
          </w:tcPr>
          <w:p w14:paraId="1E35D36F" w14:textId="77777777" w:rsidR="00842E2B" w:rsidRPr="00C84E03" w:rsidRDefault="00842E2B" w:rsidP="00120DF5">
            <w:pPr>
              <w:jc w:val="center"/>
              <w:rPr>
                <w:b/>
                <w:bCs/>
              </w:rPr>
            </w:pPr>
            <w:r w:rsidRPr="00C84E03">
              <w:rPr>
                <w:rFonts w:hint="eastAsia"/>
                <w:b/>
                <w:bCs/>
              </w:rPr>
              <w:t>C</w:t>
            </w:r>
            <w:r w:rsidRPr="00C84E03">
              <w:rPr>
                <w:b/>
                <w:bCs/>
              </w:rPr>
              <w:t>ommand type</w:t>
            </w:r>
          </w:p>
        </w:tc>
        <w:tc>
          <w:tcPr>
            <w:tcW w:w="6469" w:type="dxa"/>
          </w:tcPr>
          <w:p w14:paraId="11FD1BE6" w14:textId="77777777" w:rsidR="00842E2B" w:rsidRPr="00C84E03" w:rsidRDefault="00842E2B" w:rsidP="00120DF5">
            <w:pPr>
              <w:jc w:val="center"/>
              <w:rPr>
                <w:b/>
                <w:bCs/>
              </w:rPr>
            </w:pPr>
            <w:r w:rsidRPr="00C84E03">
              <w:rPr>
                <w:rFonts w:hint="eastAsia"/>
                <w:b/>
                <w:bCs/>
              </w:rPr>
              <w:t>D</w:t>
            </w:r>
            <w:r w:rsidRPr="00C84E03">
              <w:rPr>
                <w:b/>
                <w:bCs/>
              </w:rPr>
              <w:t>escription</w:t>
            </w:r>
          </w:p>
        </w:tc>
      </w:tr>
      <w:tr w:rsidR="00842E2B" w14:paraId="10724F33" w14:textId="77777777" w:rsidTr="00120DF5">
        <w:tc>
          <w:tcPr>
            <w:tcW w:w="2147" w:type="dxa"/>
          </w:tcPr>
          <w:p w14:paraId="1E330B75" w14:textId="77777777" w:rsidR="00842E2B" w:rsidRDefault="00842E2B" w:rsidP="00120DF5">
            <w:r>
              <w:rPr>
                <w:rFonts w:hint="eastAsia"/>
              </w:rPr>
              <w:t>#</w:t>
            </w:r>
            <w:proofErr w:type="gramStart"/>
            <w:r>
              <w:rPr>
                <w:rFonts w:hint="eastAsia"/>
              </w:rPr>
              <w:t>s</w:t>
            </w:r>
            <w:r>
              <w:t>tart</w:t>
            </w:r>
            <w:proofErr w:type="gramEnd"/>
          </w:p>
        </w:tc>
        <w:tc>
          <w:tcPr>
            <w:tcW w:w="6469" w:type="dxa"/>
          </w:tcPr>
          <w:p w14:paraId="274B57C1" w14:textId="77777777" w:rsidR="00842E2B" w:rsidRDefault="00842E2B" w:rsidP="00120DF5">
            <w:r>
              <w:rPr>
                <w:rFonts w:hint="eastAsia"/>
              </w:rPr>
              <w:t>자극 시작 명령어</w:t>
            </w:r>
          </w:p>
        </w:tc>
      </w:tr>
      <w:tr w:rsidR="00842E2B" w14:paraId="4F9D804F" w14:textId="77777777" w:rsidTr="00120DF5">
        <w:tc>
          <w:tcPr>
            <w:tcW w:w="2147" w:type="dxa"/>
          </w:tcPr>
          <w:p w14:paraId="0C5500F7" w14:textId="77777777" w:rsidR="00842E2B" w:rsidRDefault="00842E2B" w:rsidP="00120DF5">
            <w:r>
              <w:rPr>
                <w:rFonts w:hint="eastAsia"/>
              </w:rPr>
              <w:t>#</w:t>
            </w:r>
            <w:proofErr w:type="gramStart"/>
            <w:r>
              <w:t>stop</w:t>
            </w:r>
            <w:proofErr w:type="gramEnd"/>
          </w:p>
        </w:tc>
        <w:tc>
          <w:tcPr>
            <w:tcW w:w="6469" w:type="dxa"/>
          </w:tcPr>
          <w:p w14:paraId="3412C85E" w14:textId="77777777" w:rsidR="00842E2B" w:rsidRDefault="00842E2B" w:rsidP="00120DF5">
            <w:r>
              <w:rPr>
                <w:rFonts w:hint="eastAsia"/>
              </w:rPr>
              <w:t>자극 중지 명령어</w:t>
            </w:r>
          </w:p>
        </w:tc>
      </w:tr>
      <w:tr w:rsidR="00842E2B" w14:paraId="1252DB78" w14:textId="77777777" w:rsidTr="00120DF5">
        <w:tc>
          <w:tcPr>
            <w:tcW w:w="2147" w:type="dxa"/>
          </w:tcPr>
          <w:p w14:paraId="68503F72" w14:textId="77777777" w:rsidR="00842E2B" w:rsidRDefault="00842E2B" w:rsidP="00120DF5">
            <w:r>
              <w:rPr>
                <w:rFonts w:hint="eastAsia"/>
              </w:rPr>
              <w:t>#</w:t>
            </w:r>
            <w:proofErr w:type="gramStart"/>
            <w:r>
              <w:t>save</w:t>
            </w:r>
            <w:proofErr w:type="gramEnd"/>
          </w:p>
        </w:tc>
        <w:tc>
          <w:tcPr>
            <w:tcW w:w="6469" w:type="dxa"/>
          </w:tcPr>
          <w:p w14:paraId="699EF611" w14:textId="77777777" w:rsidR="00842E2B" w:rsidRDefault="00842E2B" w:rsidP="00120DF5">
            <w:r>
              <w:rPr>
                <w:rFonts w:hint="eastAsia"/>
              </w:rPr>
              <w:t>설정한 펄스 폭,</w:t>
            </w:r>
            <w:r>
              <w:t xml:space="preserve"> </w:t>
            </w:r>
            <w:r>
              <w:rPr>
                <w:rFonts w:hint="eastAsia"/>
              </w:rPr>
              <w:t>주기,</w:t>
            </w:r>
            <w:r>
              <w:t xml:space="preserve"> Dead </w:t>
            </w:r>
            <w:r>
              <w:rPr>
                <w:rFonts w:hint="eastAsia"/>
              </w:rPr>
              <w:t>T</w:t>
            </w:r>
            <w:r>
              <w:t xml:space="preserve">ime </w:t>
            </w:r>
            <w:r>
              <w:rPr>
                <w:rFonts w:hint="eastAsia"/>
              </w:rPr>
              <w:t>등의 데이터를 저장하는 명령어</w:t>
            </w:r>
          </w:p>
        </w:tc>
      </w:tr>
      <w:tr w:rsidR="00842E2B" w14:paraId="22883F25" w14:textId="77777777" w:rsidTr="00120DF5">
        <w:tc>
          <w:tcPr>
            <w:tcW w:w="2147" w:type="dxa"/>
          </w:tcPr>
          <w:p w14:paraId="0FBA56A6" w14:textId="77777777" w:rsidR="00842E2B" w:rsidRDefault="00842E2B" w:rsidP="00120DF5">
            <w:r>
              <w:rPr>
                <w:rFonts w:hint="eastAsia"/>
              </w:rPr>
              <w:t>#</w:t>
            </w:r>
            <w:proofErr w:type="gramStart"/>
            <w:r>
              <w:t>factoryreset</w:t>
            </w:r>
            <w:proofErr w:type="gramEnd"/>
          </w:p>
        </w:tc>
        <w:tc>
          <w:tcPr>
            <w:tcW w:w="6469" w:type="dxa"/>
          </w:tcPr>
          <w:p w14:paraId="7A9ADFCA" w14:textId="77777777" w:rsidR="00842E2B" w:rsidRDefault="00842E2B" w:rsidP="00120DF5">
            <w:r>
              <w:rPr>
                <w:rFonts w:hint="eastAsia"/>
              </w:rPr>
              <w:t>설정된 값을 초기 값으로 설정하는 공장초기화 명령어</w:t>
            </w:r>
          </w:p>
        </w:tc>
      </w:tr>
      <w:tr w:rsidR="00842E2B" w14:paraId="25E4C6E0" w14:textId="77777777" w:rsidTr="00120DF5">
        <w:tc>
          <w:tcPr>
            <w:tcW w:w="2147" w:type="dxa"/>
          </w:tcPr>
          <w:p w14:paraId="5FEB4488" w14:textId="3F4F8319" w:rsidR="00842E2B" w:rsidRDefault="00842E2B" w:rsidP="00120DF5">
            <w:r>
              <w:rPr>
                <w:rFonts w:hint="eastAsia"/>
              </w:rPr>
              <w:t>#</w:t>
            </w:r>
            <w:proofErr w:type="gramStart"/>
            <w:r>
              <w:rPr>
                <w:rFonts w:hint="eastAsia"/>
              </w:rPr>
              <w:t>help</w:t>
            </w:r>
            <w:proofErr w:type="gramEnd"/>
          </w:p>
        </w:tc>
        <w:tc>
          <w:tcPr>
            <w:tcW w:w="6469" w:type="dxa"/>
          </w:tcPr>
          <w:p w14:paraId="5FB10A4B" w14:textId="77777777" w:rsidR="00842E2B" w:rsidRDefault="00842E2B" w:rsidP="00120DF5">
            <w:r>
              <w:rPr>
                <w:rFonts w:hint="eastAsia"/>
              </w:rPr>
              <w:t>명령어 매뉴얼 출력</w:t>
            </w:r>
          </w:p>
        </w:tc>
      </w:tr>
      <w:tr w:rsidR="00842E2B" w14:paraId="3839AE57" w14:textId="77777777" w:rsidTr="00120DF5">
        <w:tc>
          <w:tcPr>
            <w:tcW w:w="2147" w:type="dxa"/>
          </w:tcPr>
          <w:p w14:paraId="54AE3ADE" w14:textId="77777777" w:rsidR="00842E2B" w:rsidRDefault="00842E2B" w:rsidP="00120DF5">
            <w:r>
              <w:rPr>
                <w:rFonts w:hint="eastAsia"/>
              </w:rPr>
              <w:t>#</w:t>
            </w:r>
            <w:proofErr w:type="gramStart"/>
            <w:r>
              <w:t>version</w:t>
            </w:r>
            <w:proofErr w:type="gramEnd"/>
          </w:p>
        </w:tc>
        <w:tc>
          <w:tcPr>
            <w:tcW w:w="6469" w:type="dxa"/>
          </w:tcPr>
          <w:p w14:paraId="3B153908" w14:textId="77777777" w:rsidR="00842E2B" w:rsidRDefault="00842E2B" w:rsidP="00120DF5">
            <w:r>
              <w:rPr>
                <w:rFonts w:hint="eastAsia"/>
              </w:rPr>
              <w:t>버전 정보를 확인</w:t>
            </w:r>
          </w:p>
        </w:tc>
      </w:tr>
    </w:tbl>
    <w:p w14:paraId="17E20F8F" w14:textId="77777777" w:rsidR="00842E2B" w:rsidRDefault="00842E2B" w:rsidP="00842E2B">
      <w:pPr>
        <w:ind w:left="400"/>
      </w:pPr>
    </w:p>
    <w:p w14:paraId="567B8D28" w14:textId="2CF4538D" w:rsidR="00842E2B" w:rsidRDefault="00842E2B" w:rsidP="00842E2B">
      <w:pPr>
        <w:widowControl/>
        <w:wordWrap/>
        <w:autoSpaceDE/>
        <w:autoSpaceDN/>
      </w:pPr>
    </w:p>
    <w:p w14:paraId="5CE317D0" w14:textId="77777777" w:rsidR="00842E2B" w:rsidRPr="006D1D86" w:rsidRDefault="00842E2B" w:rsidP="00842E2B">
      <w:pPr>
        <w:pStyle w:val="3"/>
        <w:ind w:left="1000" w:hanging="400"/>
        <w:rPr>
          <w:b/>
          <w:bCs/>
        </w:rPr>
      </w:pPr>
      <w:r>
        <w:rPr>
          <w:rFonts w:hint="eastAsia"/>
          <w:b/>
          <w:bCs/>
        </w:rPr>
        <w:lastRenderedPageBreak/>
        <w:t>P</w:t>
      </w:r>
      <w:r>
        <w:rPr>
          <w:b/>
          <w:bCs/>
        </w:rPr>
        <w:t xml:space="preserve">arameter </w:t>
      </w:r>
      <w:r w:rsidRPr="006D1D86">
        <w:rPr>
          <w:b/>
          <w:bCs/>
        </w:rPr>
        <w:t>Command</w:t>
      </w:r>
    </w:p>
    <w:tbl>
      <w:tblPr>
        <w:tblStyle w:val="a5"/>
        <w:tblW w:w="0" w:type="auto"/>
        <w:tblInd w:w="400" w:type="dxa"/>
        <w:tblLook w:val="04A0" w:firstRow="1" w:lastRow="0" w:firstColumn="1" w:lastColumn="0" w:noHBand="0" w:noVBand="1"/>
      </w:tblPr>
      <w:tblGrid>
        <w:gridCol w:w="2147"/>
        <w:gridCol w:w="6469"/>
      </w:tblGrid>
      <w:tr w:rsidR="00842E2B" w14:paraId="6D1EBBE4" w14:textId="77777777" w:rsidTr="00120DF5">
        <w:tc>
          <w:tcPr>
            <w:tcW w:w="2147" w:type="dxa"/>
          </w:tcPr>
          <w:p w14:paraId="0F157011" w14:textId="77777777" w:rsidR="00842E2B" w:rsidRPr="00C84E03" w:rsidRDefault="00842E2B" w:rsidP="00120DF5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Parameter</w:t>
            </w:r>
            <w:r w:rsidRPr="00C84E03">
              <w:rPr>
                <w:b/>
                <w:bCs/>
              </w:rPr>
              <w:t xml:space="preserve"> type</w:t>
            </w:r>
          </w:p>
        </w:tc>
        <w:tc>
          <w:tcPr>
            <w:tcW w:w="6469" w:type="dxa"/>
          </w:tcPr>
          <w:p w14:paraId="4478E610" w14:textId="77777777" w:rsidR="00842E2B" w:rsidRPr="00C84E03" w:rsidRDefault="00842E2B" w:rsidP="00120DF5">
            <w:pPr>
              <w:jc w:val="center"/>
              <w:rPr>
                <w:b/>
                <w:bCs/>
              </w:rPr>
            </w:pPr>
            <w:r w:rsidRPr="00C84E03">
              <w:rPr>
                <w:rFonts w:hint="eastAsia"/>
                <w:b/>
                <w:bCs/>
              </w:rPr>
              <w:t>D</w:t>
            </w:r>
            <w:r w:rsidRPr="00C84E03">
              <w:rPr>
                <w:b/>
                <w:bCs/>
              </w:rPr>
              <w:t>escription</w:t>
            </w:r>
          </w:p>
        </w:tc>
      </w:tr>
      <w:tr w:rsidR="00842E2B" w14:paraId="2D095BFD" w14:textId="77777777" w:rsidTr="00120DF5">
        <w:tc>
          <w:tcPr>
            <w:tcW w:w="2147" w:type="dxa"/>
          </w:tcPr>
          <w:p w14:paraId="4F1B0FFD" w14:textId="77777777" w:rsidR="00842E2B" w:rsidRDefault="00842E2B" w:rsidP="00120DF5">
            <w:r>
              <w:rPr>
                <w:rFonts w:hint="eastAsia"/>
              </w:rPr>
              <w:t>#</w:t>
            </w:r>
            <w:proofErr w:type="gramStart"/>
            <w:r>
              <w:rPr>
                <w:rFonts w:hint="eastAsia"/>
              </w:rPr>
              <w:t>s</w:t>
            </w:r>
            <w:r>
              <w:t>etDT,xxx</w:t>
            </w:r>
            <w:proofErr w:type="gramEnd"/>
          </w:p>
        </w:tc>
        <w:tc>
          <w:tcPr>
            <w:tcW w:w="6469" w:type="dxa"/>
          </w:tcPr>
          <w:p w14:paraId="5C4147FB" w14:textId="77777777" w:rsidR="00842E2B" w:rsidRDefault="00842E2B" w:rsidP="00120DF5">
            <w:r>
              <w:rPr>
                <w:rFonts w:hint="eastAsia"/>
              </w:rPr>
              <w:t>입력범위 1</w:t>
            </w:r>
            <w:r>
              <w:t xml:space="preserve"> ~ 100</w:t>
            </w:r>
            <w:r>
              <w:rPr>
                <w:rFonts w:hint="eastAsia"/>
              </w:rPr>
              <w:t>us,</w:t>
            </w:r>
            <w:r>
              <w:t xml:space="preserve"> </w:t>
            </w:r>
            <w:r>
              <w:rPr>
                <w:rFonts w:hint="eastAsia"/>
              </w:rPr>
              <w:t>10us</w:t>
            </w:r>
            <w:r>
              <w:t xml:space="preserve"> </w:t>
            </w:r>
            <w:r>
              <w:rPr>
                <w:rFonts w:hint="eastAsia"/>
              </w:rPr>
              <w:t>단위</w:t>
            </w:r>
          </w:p>
          <w:p w14:paraId="4F7357AD" w14:textId="77777777" w:rsidR="00842E2B" w:rsidRDefault="00842E2B" w:rsidP="00120DF5">
            <w:r>
              <w:rPr>
                <w:rFonts w:hint="eastAsia"/>
              </w:rPr>
              <w:t>펄스와 펄스 폭 사이의 간격 시간을 설정하는 명령어</w:t>
            </w:r>
          </w:p>
          <w:p w14:paraId="16F76C7B" w14:textId="77777777" w:rsidR="00842E2B" w:rsidRDefault="00842E2B" w:rsidP="00120DF5">
            <w:r>
              <w:rPr>
                <w:rFonts w:hint="eastAsia"/>
              </w:rPr>
              <w:t>E</w:t>
            </w:r>
            <w:r>
              <w:t xml:space="preserve">X) </w:t>
            </w:r>
            <w:r>
              <w:rPr>
                <w:rFonts w:hint="eastAsia"/>
              </w:rPr>
              <w:t>#</w:t>
            </w:r>
            <w:r>
              <w:t xml:space="preserve">setDT,100 =&gt; </w:t>
            </w:r>
            <w:r>
              <w:rPr>
                <w:rFonts w:hint="eastAsia"/>
              </w:rPr>
              <w:t>D</w:t>
            </w:r>
            <w:r>
              <w:t xml:space="preserve">ead Time 100us </w:t>
            </w:r>
            <w:r>
              <w:rPr>
                <w:rFonts w:hint="eastAsia"/>
              </w:rPr>
              <w:t>로 설정함</w:t>
            </w:r>
          </w:p>
        </w:tc>
      </w:tr>
      <w:tr w:rsidR="00842E2B" w14:paraId="2576A8AD" w14:textId="77777777" w:rsidTr="00120DF5">
        <w:tc>
          <w:tcPr>
            <w:tcW w:w="2147" w:type="dxa"/>
          </w:tcPr>
          <w:p w14:paraId="5B1AC051" w14:textId="77777777" w:rsidR="00842E2B" w:rsidRDefault="00842E2B" w:rsidP="00120DF5">
            <w:r>
              <w:rPr>
                <w:rFonts w:hint="eastAsia"/>
              </w:rPr>
              <w:t>#</w:t>
            </w:r>
            <w:proofErr w:type="gramStart"/>
            <w:r>
              <w:t>set</w:t>
            </w:r>
            <w:r>
              <w:rPr>
                <w:rFonts w:hint="eastAsia"/>
              </w:rPr>
              <w:t>P</w:t>
            </w:r>
            <w:r>
              <w:t>W,xxx</w:t>
            </w:r>
            <w:proofErr w:type="gramEnd"/>
          </w:p>
        </w:tc>
        <w:tc>
          <w:tcPr>
            <w:tcW w:w="6469" w:type="dxa"/>
          </w:tcPr>
          <w:p w14:paraId="2C50C13D" w14:textId="77777777" w:rsidR="00842E2B" w:rsidRPr="0002742F" w:rsidRDefault="00842E2B" w:rsidP="00120DF5">
            <w:r>
              <w:rPr>
                <w:rFonts w:hint="eastAsia"/>
              </w:rPr>
              <w:t>입력범위 1</w:t>
            </w:r>
            <w:r>
              <w:t xml:space="preserve"> ~ 1000</w:t>
            </w:r>
            <w:r>
              <w:rPr>
                <w:rFonts w:hint="eastAsia"/>
              </w:rPr>
              <w:t>us,</w:t>
            </w:r>
            <w:r>
              <w:t xml:space="preserve"> </w:t>
            </w:r>
            <w:r>
              <w:rPr>
                <w:rFonts w:hint="eastAsia"/>
              </w:rPr>
              <w:t>100us</w:t>
            </w:r>
            <w:r>
              <w:t xml:space="preserve"> </w:t>
            </w:r>
            <w:r>
              <w:rPr>
                <w:rFonts w:hint="eastAsia"/>
              </w:rPr>
              <w:t>단위</w:t>
            </w:r>
          </w:p>
          <w:p w14:paraId="31120486" w14:textId="77777777" w:rsidR="00842E2B" w:rsidRDefault="00842E2B" w:rsidP="00120DF5">
            <w:r>
              <w:rPr>
                <w:rFonts w:hint="eastAsia"/>
              </w:rPr>
              <w:t>펄스 폭을 설정하는 명령어</w:t>
            </w:r>
          </w:p>
          <w:p w14:paraId="1B444779" w14:textId="77777777" w:rsidR="00842E2B" w:rsidRDefault="00842E2B" w:rsidP="00120DF5">
            <w:r>
              <w:rPr>
                <w:rFonts w:hint="eastAsia"/>
              </w:rPr>
              <w:t>E</w:t>
            </w:r>
            <w:r>
              <w:t xml:space="preserve">X) </w:t>
            </w:r>
            <w:r>
              <w:rPr>
                <w:rFonts w:hint="eastAsia"/>
              </w:rPr>
              <w:t>#</w:t>
            </w:r>
            <w:r>
              <w:t>set</w:t>
            </w:r>
            <w:r>
              <w:rPr>
                <w:rFonts w:hint="eastAsia"/>
              </w:rPr>
              <w:t>P</w:t>
            </w:r>
            <w:r>
              <w:t xml:space="preserve">W,1000 =&gt; </w:t>
            </w:r>
            <w:r>
              <w:rPr>
                <w:rFonts w:hint="eastAsia"/>
              </w:rPr>
              <w:t xml:space="preserve">펄스 폭 </w:t>
            </w:r>
            <w:r>
              <w:t xml:space="preserve">1000us </w:t>
            </w:r>
            <w:r>
              <w:rPr>
                <w:rFonts w:hint="eastAsia"/>
              </w:rPr>
              <w:t>로 설정함</w:t>
            </w:r>
          </w:p>
        </w:tc>
      </w:tr>
      <w:tr w:rsidR="00842E2B" w14:paraId="0062BF7B" w14:textId="77777777" w:rsidTr="00120DF5">
        <w:tc>
          <w:tcPr>
            <w:tcW w:w="2147" w:type="dxa"/>
          </w:tcPr>
          <w:p w14:paraId="5431C5C5" w14:textId="77777777" w:rsidR="00842E2B" w:rsidRDefault="00842E2B" w:rsidP="00120DF5">
            <w:r>
              <w:rPr>
                <w:rFonts w:hint="eastAsia"/>
              </w:rPr>
              <w:t>#</w:t>
            </w:r>
            <w:proofErr w:type="gramStart"/>
            <w:r>
              <w:t>set</w:t>
            </w:r>
            <w:r>
              <w:rPr>
                <w:rFonts w:hint="eastAsia"/>
              </w:rPr>
              <w:t>HZ</w:t>
            </w:r>
            <w:r>
              <w:t>,xxx</w:t>
            </w:r>
            <w:proofErr w:type="gramEnd"/>
          </w:p>
        </w:tc>
        <w:tc>
          <w:tcPr>
            <w:tcW w:w="6469" w:type="dxa"/>
          </w:tcPr>
          <w:p w14:paraId="147CF701" w14:textId="77777777" w:rsidR="00842E2B" w:rsidRDefault="00842E2B" w:rsidP="00120DF5">
            <w:r>
              <w:rPr>
                <w:rFonts w:hint="eastAsia"/>
              </w:rPr>
              <w:t>입력범위 1</w:t>
            </w:r>
            <w:r>
              <w:t xml:space="preserve"> ~ 30Hz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>
              <w:rPr>
                <w:rFonts w:hint="eastAsia"/>
              </w:rPr>
              <w:t>1단위</w:t>
            </w:r>
          </w:p>
          <w:p w14:paraId="191C8C13" w14:textId="77777777" w:rsidR="00842E2B" w:rsidRDefault="00842E2B" w:rsidP="00120DF5">
            <w:r>
              <w:rPr>
                <w:rFonts w:hint="eastAsia"/>
              </w:rPr>
              <w:t>펄스의 주기를 설정하는 명령어</w:t>
            </w:r>
          </w:p>
          <w:p w14:paraId="77367CE8" w14:textId="77777777" w:rsidR="00842E2B" w:rsidRDefault="00842E2B" w:rsidP="00120DF5">
            <w:r>
              <w:rPr>
                <w:rFonts w:hint="eastAsia"/>
              </w:rPr>
              <w:t>E</w:t>
            </w:r>
            <w:r>
              <w:t xml:space="preserve">X) </w:t>
            </w:r>
            <w:r>
              <w:rPr>
                <w:rFonts w:hint="eastAsia"/>
              </w:rPr>
              <w:t>#</w:t>
            </w:r>
            <w:r>
              <w:t>set</w:t>
            </w:r>
            <w:r>
              <w:rPr>
                <w:rFonts w:hint="eastAsia"/>
              </w:rPr>
              <w:t>HZ</w:t>
            </w:r>
            <w:r>
              <w:t>,30 =&gt; 30</w:t>
            </w:r>
            <w:r>
              <w:rPr>
                <w:rFonts w:hint="eastAsia"/>
              </w:rPr>
              <w:t>H</w:t>
            </w:r>
            <w:r>
              <w:t xml:space="preserve">z </w:t>
            </w:r>
            <w:r>
              <w:rPr>
                <w:rFonts w:hint="eastAsia"/>
              </w:rPr>
              <w:t>설정함</w:t>
            </w:r>
          </w:p>
        </w:tc>
      </w:tr>
      <w:tr w:rsidR="00842E2B" w14:paraId="44851E61" w14:textId="77777777" w:rsidTr="00120DF5">
        <w:tc>
          <w:tcPr>
            <w:tcW w:w="2147" w:type="dxa"/>
          </w:tcPr>
          <w:p w14:paraId="67587413" w14:textId="77777777" w:rsidR="00842E2B" w:rsidRDefault="00842E2B" w:rsidP="00120DF5">
            <w:r>
              <w:rPr>
                <w:rFonts w:hint="eastAsia"/>
              </w:rPr>
              <w:t>#setVPW</w:t>
            </w:r>
          </w:p>
        </w:tc>
        <w:tc>
          <w:tcPr>
            <w:tcW w:w="6469" w:type="dxa"/>
          </w:tcPr>
          <w:p w14:paraId="4769E50E" w14:textId="010498AF" w:rsidR="00842E2B" w:rsidRDefault="00502219" w:rsidP="00120DF5">
            <w:r>
              <w:t>step-up</w:t>
            </w:r>
            <w:r w:rsidR="00842E2B">
              <w:t xml:space="preserve"> </w:t>
            </w:r>
            <w:r w:rsidR="00842E2B">
              <w:rPr>
                <w:rFonts w:hint="eastAsia"/>
              </w:rPr>
              <w:t>관련 펄스 폭을 설정함.</w:t>
            </w:r>
            <w:r w:rsidR="00EC072D">
              <w:t xml:space="preserve"> </w:t>
            </w:r>
            <w:r w:rsidR="00EC072D" w:rsidRPr="00B56113">
              <w:rPr>
                <w:rFonts w:hint="eastAsia"/>
                <w:b/>
                <w:bCs/>
              </w:rPr>
              <w:t>(0~30)/디버깅시에만</w:t>
            </w:r>
            <w:r w:rsidR="004250B9">
              <w:rPr>
                <w:rFonts w:hint="eastAsia"/>
                <w:b/>
                <w:bCs/>
              </w:rPr>
              <w:t xml:space="preserve"> 사용 권장</w:t>
            </w:r>
            <w:r w:rsidR="00B35004">
              <w:rPr>
                <w:rFonts w:hint="eastAsia"/>
                <w:b/>
                <w:bCs/>
              </w:rPr>
              <w:t>함</w:t>
            </w:r>
          </w:p>
        </w:tc>
      </w:tr>
      <w:tr w:rsidR="00842E2B" w14:paraId="751FE839" w14:textId="77777777" w:rsidTr="00120DF5">
        <w:tc>
          <w:tcPr>
            <w:tcW w:w="2147" w:type="dxa"/>
          </w:tcPr>
          <w:p w14:paraId="41EB5657" w14:textId="4E84417C" w:rsidR="00842E2B" w:rsidRDefault="00842E2B" w:rsidP="00120DF5">
            <w:r>
              <w:rPr>
                <w:rFonts w:hint="eastAsia"/>
              </w:rPr>
              <w:t>#setVOL</w:t>
            </w:r>
          </w:p>
        </w:tc>
        <w:tc>
          <w:tcPr>
            <w:tcW w:w="6469" w:type="dxa"/>
          </w:tcPr>
          <w:p w14:paraId="7C5C1F0B" w14:textId="2449B4A2" w:rsidR="00842E2B" w:rsidRPr="00B21D4E" w:rsidRDefault="00842E2B" w:rsidP="00120DF5">
            <w:pPr>
              <w:rPr>
                <w:b/>
                <w:bCs/>
              </w:rPr>
            </w:pPr>
            <w:r w:rsidRPr="00B21D4E">
              <w:rPr>
                <w:rFonts w:hint="eastAsia"/>
                <w:b/>
                <w:bCs/>
              </w:rPr>
              <w:t xml:space="preserve">출력되어야 할 </w:t>
            </w:r>
            <w:r w:rsidR="00502219" w:rsidRPr="00B21D4E">
              <w:rPr>
                <w:b/>
                <w:bCs/>
              </w:rPr>
              <w:t>Set-up</w:t>
            </w:r>
            <w:r w:rsidRPr="00B21D4E">
              <w:rPr>
                <w:b/>
                <w:bCs/>
              </w:rPr>
              <w:t xml:space="preserve"> </w:t>
            </w:r>
            <w:r w:rsidR="00502219" w:rsidRPr="00B21D4E">
              <w:rPr>
                <w:rFonts w:hint="eastAsia"/>
                <w:b/>
                <w:bCs/>
              </w:rPr>
              <w:t>전압 값을</w:t>
            </w:r>
            <w:r w:rsidRPr="00B21D4E">
              <w:rPr>
                <w:rFonts w:hint="eastAsia"/>
                <w:b/>
                <w:bCs/>
              </w:rPr>
              <w:t xml:space="preserve"> 설정함</w:t>
            </w:r>
            <w:r w:rsidR="00ED16D6" w:rsidRPr="00B21D4E">
              <w:rPr>
                <w:rFonts w:hint="eastAsia"/>
                <w:b/>
                <w:bCs/>
              </w:rPr>
              <w:t xml:space="preserve"> (0~45)</w:t>
            </w:r>
          </w:p>
        </w:tc>
      </w:tr>
      <w:tr w:rsidR="007D388F" w14:paraId="42DB006F" w14:textId="77777777" w:rsidTr="00120DF5">
        <w:tc>
          <w:tcPr>
            <w:tcW w:w="2147" w:type="dxa"/>
          </w:tcPr>
          <w:p w14:paraId="6E0CD1FA" w14:textId="78DD5BEC" w:rsidR="007D388F" w:rsidRDefault="007D388F" w:rsidP="00120DF5">
            <w:pPr>
              <w:rPr>
                <w:rFonts w:hint="eastAsia"/>
              </w:rPr>
            </w:pPr>
            <w:r>
              <w:rPr>
                <w:rFonts w:hint="eastAsia"/>
              </w:rPr>
              <w:t>#setDAC</w:t>
            </w:r>
          </w:p>
        </w:tc>
        <w:tc>
          <w:tcPr>
            <w:tcW w:w="6469" w:type="dxa"/>
          </w:tcPr>
          <w:p w14:paraId="114A95BB" w14:textId="77777777" w:rsidR="007D388F" w:rsidRDefault="007D388F" w:rsidP="00120DF5">
            <w:r>
              <w:rPr>
                <w:rFonts w:hint="eastAsia"/>
              </w:rPr>
              <w:t>전류세기를 단계별로 제어함 (0</w:t>
            </w:r>
            <w:r>
              <w:t xml:space="preserve"> </w:t>
            </w:r>
            <w:r>
              <w:rPr>
                <w:rFonts w:hint="eastAsia"/>
              </w:rPr>
              <w:t>~</w:t>
            </w:r>
            <w:r>
              <w:t xml:space="preserve"> </w:t>
            </w:r>
            <w:r>
              <w:rPr>
                <w:rFonts w:hint="eastAsia"/>
              </w:rPr>
              <w:t>15)</w:t>
            </w:r>
          </w:p>
          <w:p w14:paraId="6F822BBB" w14:textId="77777777" w:rsidR="007411EB" w:rsidRDefault="007411EB" w:rsidP="00120DF5">
            <w:pPr>
              <w:pBdr>
                <w:bottom w:val="single" w:sz="6" w:space="1" w:color="auto"/>
              </w:pBdr>
            </w:pPr>
            <w:r>
              <w:rPr>
                <w:rFonts w:hint="eastAsia"/>
              </w:rPr>
              <w:t xml:space="preserve">해당 명령은 </w:t>
            </w:r>
            <w:r w:rsidR="00D65C87">
              <w:rPr>
                <w:rFonts w:hint="eastAsia"/>
              </w:rPr>
              <w:t xml:space="preserve">입력 </w:t>
            </w:r>
            <w:r w:rsidR="003F0960">
              <w:rPr>
                <w:rFonts w:hint="eastAsia"/>
              </w:rPr>
              <w:t xml:space="preserve">값에 따라서 </w:t>
            </w:r>
            <w:r w:rsidR="00E1373B">
              <w:t>GPIO</w:t>
            </w:r>
            <w:r w:rsidR="00E1373B">
              <w:rPr>
                <w:rFonts w:hint="eastAsia"/>
              </w:rPr>
              <w:t>를</w:t>
            </w:r>
            <w:r w:rsidR="00E1373B">
              <w:rPr>
                <w:rFonts w:hint="eastAsia"/>
              </w:rPr>
              <w:t xml:space="preserve"> </w:t>
            </w:r>
            <w:r w:rsidR="005C6B6F">
              <w:t>4</w:t>
            </w:r>
            <w:r w:rsidR="005C6B6F">
              <w:rPr>
                <w:rFonts w:hint="eastAsia"/>
              </w:rPr>
              <w:t>B</w:t>
            </w:r>
            <w:r w:rsidR="005C6B6F">
              <w:t xml:space="preserve">it </w:t>
            </w:r>
            <w:r w:rsidR="005C6B6F">
              <w:rPr>
                <w:rFonts w:hint="eastAsia"/>
              </w:rPr>
              <w:t>형태로 제어하게 된다.</w:t>
            </w:r>
          </w:p>
          <w:tbl>
            <w:tblPr>
              <w:tblStyle w:val="a5"/>
              <w:tblW w:w="0" w:type="auto"/>
              <w:tblLook w:val="04A0" w:firstRow="1" w:lastRow="0" w:firstColumn="1" w:lastColumn="0" w:noHBand="0" w:noVBand="1"/>
            </w:tblPr>
            <w:tblGrid>
              <w:gridCol w:w="1560"/>
              <w:gridCol w:w="1561"/>
              <w:gridCol w:w="1561"/>
              <w:gridCol w:w="1561"/>
            </w:tblGrid>
            <w:tr w:rsidR="00742D7C" w14:paraId="316BF195" w14:textId="77777777" w:rsidTr="005D193D">
              <w:tc>
                <w:tcPr>
                  <w:tcW w:w="1560" w:type="dxa"/>
                  <w:shd w:val="clear" w:color="auto" w:fill="FFFF00"/>
                </w:tcPr>
                <w:p w14:paraId="5F923B28" w14:textId="57D4DA2A" w:rsidR="00742D7C" w:rsidRDefault="00742D7C" w:rsidP="005D193D">
                  <w:pPr>
                    <w:jc w:val="center"/>
                  </w:pPr>
                  <w:r>
                    <w:rPr>
                      <w:rFonts w:hint="eastAsia"/>
                    </w:rPr>
                    <w:t>D</w:t>
                  </w:r>
                  <w:r>
                    <w:t>AC3</w:t>
                  </w:r>
                </w:p>
              </w:tc>
              <w:tc>
                <w:tcPr>
                  <w:tcW w:w="1561" w:type="dxa"/>
                  <w:shd w:val="clear" w:color="auto" w:fill="FFFF00"/>
                </w:tcPr>
                <w:p w14:paraId="07F44ABF" w14:textId="785B5379" w:rsidR="00742D7C" w:rsidRDefault="00742D7C" w:rsidP="005D193D">
                  <w:pPr>
                    <w:jc w:val="center"/>
                  </w:pPr>
                  <w:r>
                    <w:rPr>
                      <w:rFonts w:hint="eastAsia"/>
                    </w:rPr>
                    <w:t>D</w:t>
                  </w:r>
                  <w:r>
                    <w:t>AC2</w:t>
                  </w:r>
                </w:p>
              </w:tc>
              <w:tc>
                <w:tcPr>
                  <w:tcW w:w="1561" w:type="dxa"/>
                  <w:shd w:val="clear" w:color="auto" w:fill="FFFF00"/>
                </w:tcPr>
                <w:p w14:paraId="41E4335D" w14:textId="221B04BC" w:rsidR="00742D7C" w:rsidRDefault="00742D7C" w:rsidP="005D193D">
                  <w:pPr>
                    <w:jc w:val="center"/>
                  </w:pPr>
                  <w:r>
                    <w:rPr>
                      <w:rFonts w:hint="eastAsia"/>
                    </w:rPr>
                    <w:t>D</w:t>
                  </w:r>
                  <w:r>
                    <w:t>AC1</w:t>
                  </w:r>
                </w:p>
              </w:tc>
              <w:tc>
                <w:tcPr>
                  <w:tcW w:w="1561" w:type="dxa"/>
                  <w:shd w:val="clear" w:color="auto" w:fill="FFFF00"/>
                </w:tcPr>
                <w:p w14:paraId="6A93568B" w14:textId="207AA7BE" w:rsidR="00742D7C" w:rsidRDefault="00742D7C" w:rsidP="005D193D">
                  <w:pPr>
                    <w:jc w:val="center"/>
                  </w:pPr>
                  <w:r>
                    <w:rPr>
                      <w:rFonts w:hint="eastAsia"/>
                    </w:rPr>
                    <w:t>D</w:t>
                  </w:r>
                  <w:r>
                    <w:t>AC0</w:t>
                  </w:r>
                </w:p>
              </w:tc>
            </w:tr>
            <w:tr w:rsidR="00742D7C" w14:paraId="2444F3D1" w14:textId="77777777" w:rsidTr="00742D7C">
              <w:tc>
                <w:tcPr>
                  <w:tcW w:w="1560" w:type="dxa"/>
                </w:tcPr>
                <w:p w14:paraId="151FA7DD" w14:textId="66710DF2" w:rsidR="00742D7C" w:rsidRDefault="00742D7C" w:rsidP="005D193D">
                  <w:pPr>
                    <w:jc w:val="center"/>
                  </w:pPr>
                  <w:r>
                    <w:rPr>
                      <w:rFonts w:hint="eastAsia"/>
                    </w:rPr>
                    <w:t>0</w:t>
                  </w:r>
                </w:p>
              </w:tc>
              <w:tc>
                <w:tcPr>
                  <w:tcW w:w="1561" w:type="dxa"/>
                </w:tcPr>
                <w:p w14:paraId="7A778EBE" w14:textId="656B74E9" w:rsidR="00742D7C" w:rsidRDefault="00742D7C" w:rsidP="005D193D">
                  <w:pPr>
                    <w:jc w:val="center"/>
                  </w:pPr>
                  <w:r>
                    <w:rPr>
                      <w:rFonts w:hint="eastAsia"/>
                    </w:rPr>
                    <w:t>0</w:t>
                  </w:r>
                </w:p>
              </w:tc>
              <w:tc>
                <w:tcPr>
                  <w:tcW w:w="1561" w:type="dxa"/>
                </w:tcPr>
                <w:p w14:paraId="57ABF779" w14:textId="7CD729CC" w:rsidR="00742D7C" w:rsidRDefault="00742D7C" w:rsidP="005D193D">
                  <w:pPr>
                    <w:jc w:val="center"/>
                  </w:pPr>
                  <w:r>
                    <w:rPr>
                      <w:rFonts w:hint="eastAsia"/>
                    </w:rPr>
                    <w:t>0</w:t>
                  </w:r>
                </w:p>
              </w:tc>
              <w:tc>
                <w:tcPr>
                  <w:tcW w:w="1561" w:type="dxa"/>
                </w:tcPr>
                <w:p w14:paraId="7B41BEE3" w14:textId="5A795C4F" w:rsidR="00742D7C" w:rsidRDefault="00742D7C" w:rsidP="005D193D">
                  <w:pPr>
                    <w:jc w:val="center"/>
                  </w:pPr>
                  <w:r>
                    <w:rPr>
                      <w:rFonts w:hint="eastAsia"/>
                    </w:rPr>
                    <w:t>0</w:t>
                  </w:r>
                </w:p>
              </w:tc>
            </w:tr>
          </w:tbl>
          <w:p w14:paraId="54B9B8AC" w14:textId="13E3572F" w:rsidR="00742D7C" w:rsidRDefault="00742D7C" w:rsidP="00742D7C">
            <w:pPr>
              <w:pBdr>
                <w:bottom w:val="single" w:sz="6" w:space="1" w:color="auto"/>
              </w:pBdr>
            </w:pPr>
            <w:r>
              <w:t xml:space="preserve">&gt; </w:t>
            </w:r>
            <w:r w:rsidR="00BD72A6">
              <w:rPr>
                <w:rFonts w:hint="eastAsia"/>
              </w:rPr>
              <w:t>참고:</w:t>
            </w:r>
            <w:r w:rsidR="00BD72A6">
              <w:t xml:space="preserve"> </w:t>
            </w:r>
            <w:r>
              <w:rPr>
                <w:rFonts w:hint="eastAsia"/>
              </w:rPr>
              <w:t xml:space="preserve">제일 낮은 </w:t>
            </w:r>
            <w:r>
              <w:t>BIT</w:t>
            </w:r>
            <w:r>
              <w:rPr>
                <w:rFonts w:hint="eastAsia"/>
              </w:rPr>
              <w:t xml:space="preserve">가 </w:t>
            </w:r>
            <w:r>
              <w:t>DAC 0</w:t>
            </w:r>
            <w:r>
              <w:rPr>
                <w:rFonts w:hint="eastAsia"/>
              </w:rPr>
              <w:t>번이다.</w:t>
            </w:r>
          </w:p>
          <w:p w14:paraId="2930BCDB" w14:textId="77777777" w:rsidR="00742D7C" w:rsidRDefault="00742D7C" w:rsidP="00120DF5">
            <w:pPr>
              <w:pBdr>
                <w:bottom w:val="single" w:sz="6" w:space="1" w:color="auto"/>
              </w:pBdr>
              <w:rPr>
                <w:rFonts w:hint="eastAsia"/>
              </w:rPr>
            </w:pPr>
          </w:p>
          <w:tbl>
            <w:tblPr>
              <w:tblStyle w:val="a5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1160"/>
              <w:gridCol w:w="2976"/>
            </w:tblGrid>
            <w:tr w:rsidR="00CD5B4D" w14:paraId="0617483F" w14:textId="77777777" w:rsidTr="00236A93">
              <w:trPr>
                <w:jc w:val="center"/>
              </w:trPr>
              <w:tc>
                <w:tcPr>
                  <w:tcW w:w="1160" w:type="dxa"/>
                  <w:shd w:val="clear" w:color="auto" w:fill="FFFF00"/>
                </w:tcPr>
                <w:p w14:paraId="6A97409F" w14:textId="6E1D04D9" w:rsidR="00CD5B4D" w:rsidRDefault="00CD5B4D" w:rsidP="00236A93">
                  <w:pPr>
                    <w:jc w:val="center"/>
                  </w:pPr>
                  <w:r>
                    <w:t>10</w:t>
                  </w:r>
                  <w:r>
                    <w:rPr>
                      <w:rFonts w:hint="eastAsia"/>
                    </w:rPr>
                    <w:t>진수</w:t>
                  </w:r>
                </w:p>
              </w:tc>
              <w:tc>
                <w:tcPr>
                  <w:tcW w:w="2976" w:type="dxa"/>
                  <w:shd w:val="clear" w:color="auto" w:fill="FFFF00"/>
                </w:tcPr>
                <w:p w14:paraId="4796FA90" w14:textId="439730B4" w:rsidR="00CD5B4D" w:rsidRDefault="00CD5B4D" w:rsidP="00236A93">
                  <w:pPr>
                    <w:jc w:val="center"/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G</w:t>
                  </w:r>
                  <w:r>
                    <w:t xml:space="preserve">PIO </w:t>
                  </w:r>
                  <w:r>
                    <w:rPr>
                      <w:rFonts w:hint="eastAsia"/>
                    </w:rPr>
                    <w:t>형태</w:t>
                  </w:r>
                  <w:r>
                    <w:t>(</w:t>
                  </w:r>
                  <w:proofErr w:type="gramStart"/>
                  <w:r>
                    <w:t>0:LOW</w:t>
                  </w:r>
                  <w:proofErr w:type="gramEnd"/>
                  <w:r>
                    <w:t xml:space="preserve"> / 1: HIGH)</w:t>
                  </w:r>
                </w:p>
              </w:tc>
            </w:tr>
            <w:tr w:rsidR="00CD5B4D" w14:paraId="3716CA43" w14:textId="77777777" w:rsidTr="00236A93">
              <w:trPr>
                <w:jc w:val="center"/>
              </w:trPr>
              <w:tc>
                <w:tcPr>
                  <w:tcW w:w="1160" w:type="dxa"/>
                </w:tcPr>
                <w:p w14:paraId="463B5BDF" w14:textId="597573AA" w:rsidR="00CD5B4D" w:rsidRDefault="00A17546" w:rsidP="00236A93">
                  <w:pPr>
                    <w:jc w:val="center"/>
                  </w:pPr>
                  <w:r>
                    <w:rPr>
                      <w:rFonts w:hint="eastAsia"/>
                    </w:rPr>
                    <w:t>0</w:t>
                  </w:r>
                </w:p>
              </w:tc>
              <w:tc>
                <w:tcPr>
                  <w:tcW w:w="2976" w:type="dxa"/>
                </w:tcPr>
                <w:p w14:paraId="6E4062AF" w14:textId="623A830E" w:rsidR="00CD5B4D" w:rsidRDefault="00FF4DC2" w:rsidP="00236A93">
                  <w:pPr>
                    <w:jc w:val="center"/>
                  </w:pPr>
                  <w:r>
                    <w:rPr>
                      <w:rFonts w:hint="eastAsia"/>
                    </w:rPr>
                    <w:t>0</w:t>
                  </w:r>
                  <w:r>
                    <w:t xml:space="preserve"> 0 0 0</w:t>
                  </w:r>
                </w:p>
              </w:tc>
            </w:tr>
            <w:tr w:rsidR="00CD5B4D" w14:paraId="7D3C0CBC" w14:textId="77777777" w:rsidTr="00236A93">
              <w:trPr>
                <w:jc w:val="center"/>
              </w:trPr>
              <w:tc>
                <w:tcPr>
                  <w:tcW w:w="1160" w:type="dxa"/>
                </w:tcPr>
                <w:p w14:paraId="005A3B65" w14:textId="09E332E1" w:rsidR="00CD5B4D" w:rsidRDefault="00A17546" w:rsidP="00236A93">
                  <w:pPr>
                    <w:jc w:val="center"/>
                  </w:pPr>
                  <w:r>
                    <w:rPr>
                      <w:rFonts w:hint="eastAsia"/>
                    </w:rPr>
                    <w:t>1</w:t>
                  </w:r>
                </w:p>
              </w:tc>
              <w:tc>
                <w:tcPr>
                  <w:tcW w:w="2976" w:type="dxa"/>
                </w:tcPr>
                <w:p w14:paraId="20A53702" w14:textId="139B0D80" w:rsidR="00CD5B4D" w:rsidRDefault="00FF4DC2" w:rsidP="00236A93">
                  <w:pPr>
                    <w:jc w:val="center"/>
                  </w:pPr>
                  <w:r>
                    <w:rPr>
                      <w:rFonts w:hint="eastAsia"/>
                    </w:rPr>
                    <w:t>0</w:t>
                  </w:r>
                  <w:r>
                    <w:t xml:space="preserve"> 0 0 1</w:t>
                  </w:r>
                </w:p>
              </w:tc>
            </w:tr>
            <w:tr w:rsidR="00CD5B4D" w14:paraId="59067E12" w14:textId="77777777" w:rsidTr="00236A93">
              <w:trPr>
                <w:jc w:val="center"/>
              </w:trPr>
              <w:tc>
                <w:tcPr>
                  <w:tcW w:w="1160" w:type="dxa"/>
                </w:tcPr>
                <w:p w14:paraId="03C17BB1" w14:textId="6C23875A" w:rsidR="00CD5B4D" w:rsidRDefault="00A17546" w:rsidP="00236A93">
                  <w:pPr>
                    <w:jc w:val="center"/>
                  </w:pPr>
                  <w:r>
                    <w:rPr>
                      <w:rFonts w:hint="eastAsia"/>
                    </w:rPr>
                    <w:t>2</w:t>
                  </w:r>
                </w:p>
              </w:tc>
              <w:tc>
                <w:tcPr>
                  <w:tcW w:w="2976" w:type="dxa"/>
                </w:tcPr>
                <w:p w14:paraId="30B2DE4A" w14:textId="52987920" w:rsidR="00CD5B4D" w:rsidRDefault="00FF4DC2" w:rsidP="00236A93">
                  <w:pPr>
                    <w:jc w:val="center"/>
                  </w:pPr>
                  <w:r>
                    <w:rPr>
                      <w:rFonts w:hint="eastAsia"/>
                    </w:rPr>
                    <w:t>0</w:t>
                  </w:r>
                  <w:r>
                    <w:t xml:space="preserve"> 0 1 0</w:t>
                  </w:r>
                </w:p>
              </w:tc>
            </w:tr>
            <w:tr w:rsidR="00CD5B4D" w14:paraId="6276A280" w14:textId="77777777" w:rsidTr="00236A93">
              <w:trPr>
                <w:jc w:val="center"/>
              </w:trPr>
              <w:tc>
                <w:tcPr>
                  <w:tcW w:w="1160" w:type="dxa"/>
                </w:tcPr>
                <w:p w14:paraId="691F536D" w14:textId="2A0C6894" w:rsidR="00CD5B4D" w:rsidRDefault="00A17546" w:rsidP="00236A93">
                  <w:pPr>
                    <w:jc w:val="center"/>
                  </w:pPr>
                  <w:r>
                    <w:rPr>
                      <w:rFonts w:hint="eastAsia"/>
                    </w:rPr>
                    <w:t>3</w:t>
                  </w:r>
                </w:p>
              </w:tc>
              <w:tc>
                <w:tcPr>
                  <w:tcW w:w="2976" w:type="dxa"/>
                </w:tcPr>
                <w:p w14:paraId="71D06319" w14:textId="505B6DAF" w:rsidR="00CD5B4D" w:rsidRDefault="00FF4DC2" w:rsidP="00236A93">
                  <w:pPr>
                    <w:jc w:val="center"/>
                  </w:pPr>
                  <w:r>
                    <w:rPr>
                      <w:rFonts w:hint="eastAsia"/>
                    </w:rPr>
                    <w:t>0</w:t>
                  </w:r>
                  <w:r>
                    <w:t xml:space="preserve"> 0 1 1</w:t>
                  </w:r>
                </w:p>
              </w:tc>
            </w:tr>
            <w:tr w:rsidR="00CD5B4D" w14:paraId="32A6878A" w14:textId="77777777" w:rsidTr="00236A93">
              <w:trPr>
                <w:jc w:val="center"/>
              </w:trPr>
              <w:tc>
                <w:tcPr>
                  <w:tcW w:w="1160" w:type="dxa"/>
                </w:tcPr>
                <w:p w14:paraId="7C450268" w14:textId="3914CA5C" w:rsidR="00CD5B4D" w:rsidRDefault="00A17546" w:rsidP="00236A93">
                  <w:pPr>
                    <w:jc w:val="center"/>
                  </w:pPr>
                  <w:r>
                    <w:rPr>
                      <w:rFonts w:hint="eastAsia"/>
                    </w:rPr>
                    <w:t>4</w:t>
                  </w:r>
                </w:p>
              </w:tc>
              <w:tc>
                <w:tcPr>
                  <w:tcW w:w="2976" w:type="dxa"/>
                </w:tcPr>
                <w:p w14:paraId="7E7A3DEC" w14:textId="608816E5" w:rsidR="00CD5B4D" w:rsidRDefault="00FF4DC2" w:rsidP="00236A93">
                  <w:pPr>
                    <w:jc w:val="center"/>
                  </w:pPr>
                  <w:r>
                    <w:rPr>
                      <w:rFonts w:hint="eastAsia"/>
                    </w:rPr>
                    <w:t>0</w:t>
                  </w:r>
                  <w:r>
                    <w:t xml:space="preserve"> 1 0 0</w:t>
                  </w:r>
                </w:p>
              </w:tc>
            </w:tr>
            <w:tr w:rsidR="00CD5B4D" w14:paraId="6D5249CC" w14:textId="77777777" w:rsidTr="00236A93">
              <w:trPr>
                <w:jc w:val="center"/>
              </w:trPr>
              <w:tc>
                <w:tcPr>
                  <w:tcW w:w="1160" w:type="dxa"/>
                </w:tcPr>
                <w:p w14:paraId="39AA75E6" w14:textId="6DA40808" w:rsidR="00CD5B4D" w:rsidRDefault="00A17546" w:rsidP="00236A93">
                  <w:pPr>
                    <w:jc w:val="center"/>
                  </w:pPr>
                  <w:r>
                    <w:rPr>
                      <w:rFonts w:hint="eastAsia"/>
                    </w:rPr>
                    <w:t>5</w:t>
                  </w:r>
                </w:p>
              </w:tc>
              <w:tc>
                <w:tcPr>
                  <w:tcW w:w="2976" w:type="dxa"/>
                </w:tcPr>
                <w:p w14:paraId="5B79DE4E" w14:textId="15C612A3" w:rsidR="00CD5B4D" w:rsidRDefault="00FF4DC2" w:rsidP="00236A93">
                  <w:pPr>
                    <w:jc w:val="center"/>
                  </w:pPr>
                  <w:r>
                    <w:rPr>
                      <w:rFonts w:hint="eastAsia"/>
                    </w:rPr>
                    <w:t>0</w:t>
                  </w:r>
                  <w:r>
                    <w:t xml:space="preserve"> 1 0 1</w:t>
                  </w:r>
                </w:p>
              </w:tc>
            </w:tr>
            <w:tr w:rsidR="00CD5B4D" w14:paraId="677579D3" w14:textId="77777777" w:rsidTr="00236A93">
              <w:trPr>
                <w:jc w:val="center"/>
              </w:trPr>
              <w:tc>
                <w:tcPr>
                  <w:tcW w:w="1160" w:type="dxa"/>
                </w:tcPr>
                <w:p w14:paraId="08E613CB" w14:textId="48D5083A" w:rsidR="00CD5B4D" w:rsidRDefault="00A17546" w:rsidP="00236A93">
                  <w:pPr>
                    <w:jc w:val="center"/>
                  </w:pPr>
                  <w:r>
                    <w:rPr>
                      <w:rFonts w:hint="eastAsia"/>
                    </w:rPr>
                    <w:t>6</w:t>
                  </w:r>
                </w:p>
              </w:tc>
              <w:tc>
                <w:tcPr>
                  <w:tcW w:w="2976" w:type="dxa"/>
                </w:tcPr>
                <w:p w14:paraId="7D920FCF" w14:textId="5B9713A4" w:rsidR="00CD5B4D" w:rsidRDefault="00FF4DC2" w:rsidP="00236A93">
                  <w:pPr>
                    <w:jc w:val="center"/>
                  </w:pPr>
                  <w:r>
                    <w:rPr>
                      <w:rFonts w:hint="eastAsia"/>
                    </w:rPr>
                    <w:t>0</w:t>
                  </w:r>
                  <w:r>
                    <w:t xml:space="preserve"> 1 1 0</w:t>
                  </w:r>
                </w:p>
              </w:tc>
            </w:tr>
            <w:tr w:rsidR="00A17546" w14:paraId="158D98E0" w14:textId="77777777" w:rsidTr="00236A93">
              <w:trPr>
                <w:jc w:val="center"/>
              </w:trPr>
              <w:tc>
                <w:tcPr>
                  <w:tcW w:w="1160" w:type="dxa"/>
                </w:tcPr>
                <w:p w14:paraId="16C019F2" w14:textId="706FDF9E" w:rsidR="00A17546" w:rsidRDefault="00A17546" w:rsidP="00236A93">
                  <w:pPr>
                    <w:jc w:val="center"/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7</w:t>
                  </w:r>
                </w:p>
              </w:tc>
              <w:tc>
                <w:tcPr>
                  <w:tcW w:w="2976" w:type="dxa"/>
                </w:tcPr>
                <w:p w14:paraId="62B003C5" w14:textId="7EEE6E81" w:rsidR="00A17546" w:rsidRDefault="00FF4DC2" w:rsidP="00236A93">
                  <w:pPr>
                    <w:jc w:val="center"/>
                  </w:pPr>
                  <w:r>
                    <w:rPr>
                      <w:rFonts w:hint="eastAsia"/>
                    </w:rPr>
                    <w:t>0</w:t>
                  </w:r>
                  <w:r>
                    <w:t xml:space="preserve"> 1 1 1</w:t>
                  </w:r>
                </w:p>
              </w:tc>
            </w:tr>
            <w:tr w:rsidR="00A17546" w14:paraId="2B49E8FB" w14:textId="77777777" w:rsidTr="00236A93">
              <w:trPr>
                <w:jc w:val="center"/>
              </w:trPr>
              <w:tc>
                <w:tcPr>
                  <w:tcW w:w="1160" w:type="dxa"/>
                </w:tcPr>
                <w:p w14:paraId="742E89F6" w14:textId="0EE2B254" w:rsidR="00A17546" w:rsidRDefault="00A17546" w:rsidP="00236A93">
                  <w:pPr>
                    <w:jc w:val="center"/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8</w:t>
                  </w:r>
                </w:p>
              </w:tc>
              <w:tc>
                <w:tcPr>
                  <w:tcW w:w="2976" w:type="dxa"/>
                </w:tcPr>
                <w:p w14:paraId="386F923C" w14:textId="407CAB28" w:rsidR="00A17546" w:rsidRDefault="00FF4DC2" w:rsidP="00236A93">
                  <w:pPr>
                    <w:jc w:val="center"/>
                  </w:pPr>
                  <w:r>
                    <w:rPr>
                      <w:rFonts w:hint="eastAsia"/>
                    </w:rPr>
                    <w:t>1</w:t>
                  </w:r>
                  <w:r>
                    <w:t xml:space="preserve"> 0 0 0</w:t>
                  </w:r>
                </w:p>
              </w:tc>
            </w:tr>
            <w:tr w:rsidR="00A17546" w14:paraId="4775AFA8" w14:textId="77777777" w:rsidTr="00236A93">
              <w:trPr>
                <w:jc w:val="center"/>
              </w:trPr>
              <w:tc>
                <w:tcPr>
                  <w:tcW w:w="1160" w:type="dxa"/>
                </w:tcPr>
                <w:p w14:paraId="4D7BAF36" w14:textId="29DFF2CB" w:rsidR="00A17546" w:rsidRDefault="00A17546" w:rsidP="00236A93">
                  <w:pPr>
                    <w:jc w:val="center"/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9</w:t>
                  </w:r>
                </w:p>
              </w:tc>
              <w:tc>
                <w:tcPr>
                  <w:tcW w:w="2976" w:type="dxa"/>
                </w:tcPr>
                <w:p w14:paraId="1CFD9624" w14:textId="708E22F0" w:rsidR="00A17546" w:rsidRDefault="00FF4DC2" w:rsidP="00236A93">
                  <w:pPr>
                    <w:jc w:val="center"/>
                  </w:pPr>
                  <w:r>
                    <w:rPr>
                      <w:rFonts w:hint="eastAsia"/>
                    </w:rPr>
                    <w:t>1</w:t>
                  </w:r>
                  <w:r>
                    <w:t xml:space="preserve"> 0 0 1</w:t>
                  </w:r>
                </w:p>
              </w:tc>
            </w:tr>
            <w:tr w:rsidR="00A17546" w14:paraId="28FF104D" w14:textId="77777777" w:rsidTr="00236A93">
              <w:trPr>
                <w:jc w:val="center"/>
              </w:trPr>
              <w:tc>
                <w:tcPr>
                  <w:tcW w:w="1160" w:type="dxa"/>
                </w:tcPr>
                <w:p w14:paraId="08E08BF0" w14:textId="29E9070E" w:rsidR="00A17546" w:rsidRDefault="00A17546" w:rsidP="00236A93">
                  <w:pPr>
                    <w:jc w:val="center"/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1</w:t>
                  </w:r>
                  <w:r>
                    <w:t>0</w:t>
                  </w:r>
                </w:p>
              </w:tc>
              <w:tc>
                <w:tcPr>
                  <w:tcW w:w="2976" w:type="dxa"/>
                </w:tcPr>
                <w:p w14:paraId="296529BD" w14:textId="0148A310" w:rsidR="00A17546" w:rsidRDefault="00FF4DC2" w:rsidP="00236A93">
                  <w:pPr>
                    <w:jc w:val="center"/>
                  </w:pPr>
                  <w:r>
                    <w:rPr>
                      <w:rFonts w:hint="eastAsia"/>
                    </w:rPr>
                    <w:t>1</w:t>
                  </w:r>
                  <w:r>
                    <w:t xml:space="preserve"> 0 1 0</w:t>
                  </w:r>
                </w:p>
              </w:tc>
            </w:tr>
            <w:tr w:rsidR="00A17546" w14:paraId="208F8FDC" w14:textId="77777777" w:rsidTr="00236A93">
              <w:trPr>
                <w:jc w:val="center"/>
              </w:trPr>
              <w:tc>
                <w:tcPr>
                  <w:tcW w:w="1160" w:type="dxa"/>
                </w:tcPr>
                <w:p w14:paraId="5C212F3D" w14:textId="50083D29" w:rsidR="00A17546" w:rsidRDefault="00A17546" w:rsidP="00236A93">
                  <w:pPr>
                    <w:jc w:val="center"/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1</w:t>
                  </w:r>
                  <w:r>
                    <w:t>1</w:t>
                  </w:r>
                </w:p>
              </w:tc>
              <w:tc>
                <w:tcPr>
                  <w:tcW w:w="2976" w:type="dxa"/>
                </w:tcPr>
                <w:p w14:paraId="001E2C21" w14:textId="0D4BE454" w:rsidR="00A17546" w:rsidRDefault="00FF4DC2" w:rsidP="00236A93">
                  <w:pPr>
                    <w:jc w:val="center"/>
                  </w:pPr>
                  <w:r>
                    <w:rPr>
                      <w:rFonts w:hint="eastAsia"/>
                    </w:rPr>
                    <w:t>1</w:t>
                  </w:r>
                  <w:r>
                    <w:t xml:space="preserve"> 0 1 1</w:t>
                  </w:r>
                </w:p>
              </w:tc>
            </w:tr>
            <w:tr w:rsidR="00A17546" w14:paraId="534FA271" w14:textId="77777777" w:rsidTr="00236A93">
              <w:trPr>
                <w:jc w:val="center"/>
              </w:trPr>
              <w:tc>
                <w:tcPr>
                  <w:tcW w:w="1160" w:type="dxa"/>
                </w:tcPr>
                <w:p w14:paraId="3E8EA24C" w14:textId="329D1973" w:rsidR="00A17546" w:rsidRDefault="00A17546" w:rsidP="00236A93">
                  <w:pPr>
                    <w:jc w:val="center"/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1</w:t>
                  </w:r>
                  <w:r>
                    <w:t>2</w:t>
                  </w:r>
                </w:p>
              </w:tc>
              <w:tc>
                <w:tcPr>
                  <w:tcW w:w="2976" w:type="dxa"/>
                </w:tcPr>
                <w:p w14:paraId="00F50864" w14:textId="20E89044" w:rsidR="00A17546" w:rsidRDefault="00FF4DC2" w:rsidP="00236A93">
                  <w:pPr>
                    <w:jc w:val="center"/>
                  </w:pPr>
                  <w:r>
                    <w:rPr>
                      <w:rFonts w:hint="eastAsia"/>
                    </w:rPr>
                    <w:t>1</w:t>
                  </w:r>
                  <w:r>
                    <w:t xml:space="preserve"> 1 0 0</w:t>
                  </w:r>
                </w:p>
              </w:tc>
            </w:tr>
            <w:tr w:rsidR="00A17546" w14:paraId="422A6BA1" w14:textId="77777777" w:rsidTr="00236A93">
              <w:trPr>
                <w:jc w:val="center"/>
              </w:trPr>
              <w:tc>
                <w:tcPr>
                  <w:tcW w:w="1160" w:type="dxa"/>
                </w:tcPr>
                <w:p w14:paraId="3117B925" w14:textId="4C8D7A9B" w:rsidR="00A17546" w:rsidRDefault="00A17546" w:rsidP="00236A93">
                  <w:pPr>
                    <w:jc w:val="center"/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1</w:t>
                  </w:r>
                  <w:r>
                    <w:t>3</w:t>
                  </w:r>
                </w:p>
              </w:tc>
              <w:tc>
                <w:tcPr>
                  <w:tcW w:w="2976" w:type="dxa"/>
                </w:tcPr>
                <w:p w14:paraId="76269B8D" w14:textId="3C4880B8" w:rsidR="00A17546" w:rsidRDefault="00236A93" w:rsidP="00236A93">
                  <w:pPr>
                    <w:jc w:val="center"/>
                  </w:pPr>
                  <w:r>
                    <w:rPr>
                      <w:rFonts w:hint="eastAsia"/>
                    </w:rPr>
                    <w:t>1</w:t>
                  </w:r>
                  <w:r>
                    <w:t xml:space="preserve"> 1 0 1</w:t>
                  </w:r>
                </w:p>
              </w:tc>
            </w:tr>
            <w:tr w:rsidR="00A17546" w14:paraId="12111967" w14:textId="77777777" w:rsidTr="00236A93">
              <w:trPr>
                <w:jc w:val="center"/>
              </w:trPr>
              <w:tc>
                <w:tcPr>
                  <w:tcW w:w="1160" w:type="dxa"/>
                </w:tcPr>
                <w:p w14:paraId="348CBC24" w14:textId="6A5DC6BB" w:rsidR="00A17546" w:rsidRDefault="00A17546" w:rsidP="00236A93">
                  <w:pPr>
                    <w:jc w:val="center"/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1</w:t>
                  </w:r>
                  <w:r>
                    <w:t>4</w:t>
                  </w:r>
                </w:p>
              </w:tc>
              <w:tc>
                <w:tcPr>
                  <w:tcW w:w="2976" w:type="dxa"/>
                </w:tcPr>
                <w:p w14:paraId="161A829A" w14:textId="19626FE8" w:rsidR="00A17546" w:rsidRDefault="00236A93" w:rsidP="00236A93">
                  <w:pPr>
                    <w:jc w:val="center"/>
                  </w:pPr>
                  <w:r>
                    <w:rPr>
                      <w:rFonts w:hint="eastAsia"/>
                    </w:rPr>
                    <w:t>1</w:t>
                  </w:r>
                  <w:r>
                    <w:t xml:space="preserve"> 1 1 0</w:t>
                  </w:r>
                </w:p>
              </w:tc>
            </w:tr>
            <w:tr w:rsidR="00A17546" w14:paraId="7761380C" w14:textId="77777777" w:rsidTr="00236A93">
              <w:trPr>
                <w:jc w:val="center"/>
              </w:trPr>
              <w:tc>
                <w:tcPr>
                  <w:tcW w:w="1160" w:type="dxa"/>
                </w:tcPr>
                <w:p w14:paraId="5506E398" w14:textId="06EE2870" w:rsidR="00A17546" w:rsidRDefault="00A17546" w:rsidP="00236A93">
                  <w:pPr>
                    <w:jc w:val="center"/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1</w:t>
                  </w:r>
                  <w:r>
                    <w:t>5</w:t>
                  </w:r>
                </w:p>
              </w:tc>
              <w:tc>
                <w:tcPr>
                  <w:tcW w:w="2976" w:type="dxa"/>
                </w:tcPr>
                <w:p w14:paraId="045621F4" w14:textId="7BC63EE7" w:rsidR="00A17546" w:rsidRDefault="00236A93" w:rsidP="00236A93">
                  <w:pPr>
                    <w:jc w:val="center"/>
                  </w:pPr>
                  <w:r>
                    <w:rPr>
                      <w:rFonts w:hint="eastAsia"/>
                    </w:rPr>
                    <w:t>1</w:t>
                  </w:r>
                  <w:r>
                    <w:t xml:space="preserve"> 1 1 1</w:t>
                  </w:r>
                </w:p>
              </w:tc>
            </w:tr>
          </w:tbl>
          <w:p w14:paraId="7CE04599" w14:textId="14478644" w:rsidR="00CC2A31" w:rsidRDefault="00CC2A31" w:rsidP="00120DF5">
            <w:pPr>
              <w:rPr>
                <w:rFonts w:hint="eastAsia"/>
              </w:rPr>
            </w:pPr>
          </w:p>
        </w:tc>
      </w:tr>
    </w:tbl>
    <w:p w14:paraId="7984345E" w14:textId="77777777" w:rsidR="0041470C" w:rsidRDefault="0041470C">
      <w:r>
        <w:br w:type="page"/>
      </w:r>
    </w:p>
    <w:tbl>
      <w:tblPr>
        <w:tblStyle w:val="a5"/>
        <w:tblW w:w="0" w:type="auto"/>
        <w:tblInd w:w="400" w:type="dxa"/>
        <w:tblLook w:val="04A0" w:firstRow="1" w:lastRow="0" w:firstColumn="1" w:lastColumn="0" w:noHBand="0" w:noVBand="1"/>
      </w:tblPr>
      <w:tblGrid>
        <w:gridCol w:w="2147"/>
        <w:gridCol w:w="6469"/>
      </w:tblGrid>
      <w:tr w:rsidR="00842E2B" w14:paraId="58B5429C" w14:textId="77777777" w:rsidTr="00120DF5">
        <w:tc>
          <w:tcPr>
            <w:tcW w:w="2147" w:type="dxa"/>
          </w:tcPr>
          <w:p w14:paraId="641CBD07" w14:textId="6AE8A163" w:rsidR="00842E2B" w:rsidRDefault="00842E2B" w:rsidP="00120DF5">
            <w:r>
              <w:rPr>
                <w:rFonts w:hint="eastAsia"/>
              </w:rPr>
              <w:lastRenderedPageBreak/>
              <w:t>#g</w:t>
            </w:r>
            <w:r>
              <w:t>etDT</w:t>
            </w:r>
          </w:p>
        </w:tc>
        <w:tc>
          <w:tcPr>
            <w:tcW w:w="6469" w:type="dxa"/>
          </w:tcPr>
          <w:p w14:paraId="3D8CAC28" w14:textId="77777777" w:rsidR="00842E2B" w:rsidRDefault="00842E2B" w:rsidP="00120DF5">
            <w:r>
              <w:rPr>
                <w:rFonts w:hint="eastAsia"/>
              </w:rPr>
              <w:t>설정된 D</w:t>
            </w:r>
            <w:r>
              <w:t xml:space="preserve">ead Time </w:t>
            </w:r>
            <w:r>
              <w:rPr>
                <w:rFonts w:hint="eastAsia"/>
              </w:rPr>
              <w:t>출력</w:t>
            </w:r>
          </w:p>
        </w:tc>
      </w:tr>
      <w:tr w:rsidR="00842E2B" w14:paraId="2C48D967" w14:textId="77777777" w:rsidTr="00120DF5">
        <w:tc>
          <w:tcPr>
            <w:tcW w:w="2147" w:type="dxa"/>
          </w:tcPr>
          <w:p w14:paraId="3CC950D6" w14:textId="77777777" w:rsidR="00842E2B" w:rsidRDefault="00842E2B" w:rsidP="00120DF5">
            <w:r>
              <w:rPr>
                <w:rFonts w:hint="eastAsia"/>
              </w:rPr>
              <w:t>#g</w:t>
            </w:r>
            <w:r>
              <w:t>etPW</w:t>
            </w:r>
          </w:p>
        </w:tc>
        <w:tc>
          <w:tcPr>
            <w:tcW w:w="6469" w:type="dxa"/>
          </w:tcPr>
          <w:p w14:paraId="122EE661" w14:textId="77777777" w:rsidR="00842E2B" w:rsidRDefault="00842E2B" w:rsidP="00120DF5">
            <w:r>
              <w:rPr>
                <w:rFonts w:hint="eastAsia"/>
              </w:rPr>
              <w:t>설정된 펄스 폭</w:t>
            </w:r>
            <w:r>
              <w:t xml:space="preserve"> </w:t>
            </w:r>
            <w:r>
              <w:rPr>
                <w:rFonts w:hint="eastAsia"/>
              </w:rPr>
              <w:t>출력</w:t>
            </w:r>
          </w:p>
        </w:tc>
      </w:tr>
      <w:tr w:rsidR="00842E2B" w14:paraId="413A90EB" w14:textId="77777777" w:rsidTr="00120DF5">
        <w:tc>
          <w:tcPr>
            <w:tcW w:w="2147" w:type="dxa"/>
          </w:tcPr>
          <w:p w14:paraId="01C906CF" w14:textId="77777777" w:rsidR="00842E2B" w:rsidRPr="00A34514" w:rsidRDefault="00842E2B" w:rsidP="00120DF5">
            <w:r>
              <w:rPr>
                <w:rFonts w:hint="eastAsia"/>
                <w:b/>
                <w:bCs/>
              </w:rPr>
              <w:t>#</w:t>
            </w:r>
            <w:r>
              <w:t>get</w:t>
            </w:r>
            <w:r>
              <w:rPr>
                <w:rFonts w:hint="eastAsia"/>
              </w:rPr>
              <w:t>HZ</w:t>
            </w:r>
          </w:p>
        </w:tc>
        <w:tc>
          <w:tcPr>
            <w:tcW w:w="6469" w:type="dxa"/>
          </w:tcPr>
          <w:p w14:paraId="1816E421" w14:textId="77777777" w:rsidR="00842E2B" w:rsidRDefault="00842E2B" w:rsidP="00120DF5">
            <w:r>
              <w:rPr>
                <w:rFonts w:hint="eastAsia"/>
              </w:rPr>
              <w:t>설정된 펄스 주기 출력</w:t>
            </w:r>
          </w:p>
        </w:tc>
      </w:tr>
      <w:tr w:rsidR="00842E2B" w14:paraId="430A9EE6" w14:textId="77777777" w:rsidTr="00120DF5">
        <w:tc>
          <w:tcPr>
            <w:tcW w:w="2147" w:type="dxa"/>
          </w:tcPr>
          <w:p w14:paraId="7ED66A6C" w14:textId="77777777" w:rsidR="00842E2B" w:rsidRPr="005330B0" w:rsidRDefault="00842E2B" w:rsidP="00120DF5">
            <w:r w:rsidRPr="005330B0">
              <w:rPr>
                <w:rFonts w:hint="eastAsia"/>
              </w:rPr>
              <w:t>#getVPW</w:t>
            </w:r>
          </w:p>
        </w:tc>
        <w:tc>
          <w:tcPr>
            <w:tcW w:w="6469" w:type="dxa"/>
          </w:tcPr>
          <w:p w14:paraId="02BDB663" w14:textId="4CA96AF8" w:rsidR="00842E2B" w:rsidRDefault="00842E2B" w:rsidP="00120DF5">
            <w:r>
              <w:rPr>
                <w:rFonts w:hint="eastAsia"/>
              </w:rPr>
              <w:t xml:space="preserve">설정된 </w:t>
            </w:r>
            <w:r w:rsidR="00F6072C">
              <w:t>step-up</w:t>
            </w:r>
            <w:r>
              <w:t xml:space="preserve"> </w:t>
            </w:r>
            <w:r>
              <w:rPr>
                <w:rFonts w:hint="eastAsia"/>
              </w:rPr>
              <w:t>관련 펄스 폭을 설정함.</w:t>
            </w:r>
          </w:p>
        </w:tc>
      </w:tr>
      <w:tr w:rsidR="00842E2B" w14:paraId="51CC89FD" w14:textId="77777777" w:rsidTr="00120DF5">
        <w:tc>
          <w:tcPr>
            <w:tcW w:w="2147" w:type="dxa"/>
          </w:tcPr>
          <w:p w14:paraId="097EBA79" w14:textId="77777777" w:rsidR="00842E2B" w:rsidRPr="005330B0" w:rsidRDefault="00842E2B" w:rsidP="00120DF5">
            <w:r w:rsidRPr="005330B0">
              <w:rPr>
                <w:rFonts w:hint="eastAsia"/>
              </w:rPr>
              <w:t>#getVOL</w:t>
            </w:r>
          </w:p>
        </w:tc>
        <w:tc>
          <w:tcPr>
            <w:tcW w:w="6469" w:type="dxa"/>
          </w:tcPr>
          <w:p w14:paraId="5DC46110" w14:textId="66646ED8" w:rsidR="00842E2B" w:rsidRDefault="00842E2B" w:rsidP="00120DF5">
            <w:r>
              <w:rPr>
                <w:rFonts w:hint="eastAsia"/>
              </w:rPr>
              <w:t xml:space="preserve">설정된 출력되어야 할 </w:t>
            </w:r>
            <w:r w:rsidR="00F6072C">
              <w:t>Set-up</w:t>
            </w:r>
            <w:r>
              <w:t xml:space="preserve"> </w:t>
            </w:r>
            <w:r w:rsidR="00F6072C">
              <w:rPr>
                <w:rFonts w:hint="eastAsia"/>
              </w:rPr>
              <w:t>전압 값을</w:t>
            </w:r>
            <w:r>
              <w:rPr>
                <w:rFonts w:hint="eastAsia"/>
              </w:rPr>
              <w:t xml:space="preserve"> 설정함</w:t>
            </w:r>
          </w:p>
        </w:tc>
      </w:tr>
      <w:tr w:rsidR="00F11F49" w14:paraId="1D4AD344" w14:textId="77777777" w:rsidTr="00120DF5">
        <w:tc>
          <w:tcPr>
            <w:tcW w:w="2147" w:type="dxa"/>
          </w:tcPr>
          <w:p w14:paraId="1D9EE41B" w14:textId="39ED8FA9" w:rsidR="00F11F49" w:rsidRPr="005330B0" w:rsidRDefault="00F11F49" w:rsidP="00120DF5">
            <w:pPr>
              <w:rPr>
                <w:rFonts w:hint="eastAsia"/>
              </w:rPr>
            </w:pPr>
            <w:r>
              <w:rPr>
                <w:rFonts w:hint="eastAsia"/>
              </w:rPr>
              <w:t>#getDAC</w:t>
            </w:r>
          </w:p>
        </w:tc>
        <w:tc>
          <w:tcPr>
            <w:tcW w:w="6469" w:type="dxa"/>
          </w:tcPr>
          <w:p w14:paraId="73A1B287" w14:textId="57095A44" w:rsidR="00F11F49" w:rsidRDefault="00F11F49" w:rsidP="00120DF5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설정된 </w:t>
            </w:r>
            <w:r>
              <w:rPr>
                <w:rFonts w:hint="eastAsia"/>
              </w:rPr>
              <w:t>전류세기를 단계</w:t>
            </w:r>
            <w:r>
              <w:rPr>
                <w:rFonts w:hint="eastAsia"/>
              </w:rPr>
              <w:t>를 출력함</w:t>
            </w:r>
          </w:p>
        </w:tc>
      </w:tr>
      <w:tr w:rsidR="00842E2B" w14:paraId="0D42E6F5" w14:textId="77777777" w:rsidTr="00120DF5">
        <w:tc>
          <w:tcPr>
            <w:tcW w:w="2147" w:type="dxa"/>
          </w:tcPr>
          <w:p w14:paraId="2ED68D52" w14:textId="77777777" w:rsidR="00842E2B" w:rsidRDefault="00842E2B" w:rsidP="00120DF5">
            <w:r>
              <w:rPr>
                <w:rFonts w:hint="eastAsia"/>
              </w:rPr>
              <w:t>#</w:t>
            </w:r>
            <w:r>
              <w:t>getALLPRM</w:t>
            </w:r>
          </w:p>
        </w:tc>
        <w:tc>
          <w:tcPr>
            <w:tcW w:w="6469" w:type="dxa"/>
          </w:tcPr>
          <w:p w14:paraId="77F85788" w14:textId="77777777" w:rsidR="00842E2B" w:rsidRDefault="00842E2B" w:rsidP="00120DF5">
            <w:r>
              <w:rPr>
                <w:rFonts w:hint="eastAsia"/>
              </w:rPr>
              <w:t>설정된 모든 값 출력</w:t>
            </w:r>
          </w:p>
        </w:tc>
      </w:tr>
    </w:tbl>
    <w:p w14:paraId="1B44374E" w14:textId="43496D78" w:rsidR="005A3C0B" w:rsidRDefault="005A3C0B">
      <w:pPr>
        <w:widowControl/>
        <w:wordWrap/>
        <w:autoSpaceDE/>
        <w:autoSpaceDN/>
      </w:pPr>
    </w:p>
    <w:p w14:paraId="3AD844B3" w14:textId="77777777" w:rsidR="00842E2B" w:rsidRPr="006D1D86" w:rsidRDefault="00842E2B" w:rsidP="00842E2B">
      <w:pPr>
        <w:pStyle w:val="3"/>
        <w:ind w:left="1000" w:hanging="400"/>
        <w:rPr>
          <w:b/>
          <w:bCs/>
        </w:rPr>
      </w:pPr>
      <w:r>
        <w:rPr>
          <w:b/>
          <w:bCs/>
        </w:rPr>
        <w:t xml:space="preserve">Parameter </w:t>
      </w:r>
      <w:r w:rsidRPr="006D1D86">
        <w:rPr>
          <w:rFonts w:hint="eastAsia"/>
          <w:b/>
          <w:bCs/>
        </w:rPr>
        <w:t>R</w:t>
      </w:r>
      <w:r w:rsidRPr="006D1D86">
        <w:rPr>
          <w:b/>
          <w:bCs/>
        </w:rPr>
        <w:t xml:space="preserve">esponse </w:t>
      </w:r>
      <w:r w:rsidRPr="006D1D86">
        <w:rPr>
          <w:rFonts w:hint="eastAsia"/>
          <w:b/>
          <w:bCs/>
        </w:rPr>
        <w:t>M</w:t>
      </w:r>
      <w:r w:rsidRPr="006D1D86">
        <w:rPr>
          <w:b/>
          <w:bCs/>
        </w:rPr>
        <w:t>essage</w:t>
      </w:r>
    </w:p>
    <w:tbl>
      <w:tblPr>
        <w:tblStyle w:val="a5"/>
        <w:tblW w:w="0" w:type="auto"/>
        <w:tblInd w:w="400" w:type="dxa"/>
        <w:tblLook w:val="04A0" w:firstRow="1" w:lastRow="0" w:firstColumn="1" w:lastColumn="0" w:noHBand="0" w:noVBand="1"/>
      </w:tblPr>
      <w:tblGrid>
        <w:gridCol w:w="2147"/>
        <w:gridCol w:w="6469"/>
      </w:tblGrid>
      <w:tr w:rsidR="00842E2B" w14:paraId="75BA8833" w14:textId="77777777" w:rsidTr="00120DF5">
        <w:tc>
          <w:tcPr>
            <w:tcW w:w="2147" w:type="dxa"/>
          </w:tcPr>
          <w:p w14:paraId="15D053D5" w14:textId="77777777" w:rsidR="00842E2B" w:rsidRPr="00C84E03" w:rsidRDefault="00842E2B" w:rsidP="00120DF5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Message</w:t>
            </w:r>
            <w:r w:rsidRPr="00C84E03">
              <w:rPr>
                <w:b/>
                <w:bCs/>
              </w:rPr>
              <w:t xml:space="preserve"> type</w:t>
            </w:r>
          </w:p>
        </w:tc>
        <w:tc>
          <w:tcPr>
            <w:tcW w:w="6469" w:type="dxa"/>
          </w:tcPr>
          <w:p w14:paraId="742CCCD2" w14:textId="77777777" w:rsidR="00842E2B" w:rsidRPr="00C84E03" w:rsidRDefault="00842E2B" w:rsidP="00120DF5">
            <w:pPr>
              <w:jc w:val="center"/>
              <w:rPr>
                <w:b/>
                <w:bCs/>
              </w:rPr>
            </w:pPr>
            <w:r w:rsidRPr="00C84E03">
              <w:rPr>
                <w:rFonts w:hint="eastAsia"/>
                <w:b/>
                <w:bCs/>
              </w:rPr>
              <w:t>D</w:t>
            </w:r>
            <w:r w:rsidRPr="00C84E03">
              <w:rPr>
                <w:b/>
                <w:bCs/>
              </w:rPr>
              <w:t>escription</w:t>
            </w:r>
          </w:p>
        </w:tc>
      </w:tr>
      <w:tr w:rsidR="00842E2B" w14:paraId="20AEFD25" w14:textId="77777777" w:rsidTr="00120DF5">
        <w:tc>
          <w:tcPr>
            <w:tcW w:w="2147" w:type="dxa"/>
          </w:tcPr>
          <w:p w14:paraId="10080CBC" w14:textId="77777777" w:rsidR="00842E2B" w:rsidRDefault="00842E2B" w:rsidP="00120DF5">
            <w:r>
              <w:rPr>
                <w:rFonts w:hint="eastAsia"/>
              </w:rPr>
              <w:t>#</w:t>
            </w:r>
            <w:r>
              <w:t>resDT: XXX</w:t>
            </w:r>
          </w:p>
        </w:tc>
        <w:tc>
          <w:tcPr>
            <w:tcW w:w="6469" w:type="dxa"/>
          </w:tcPr>
          <w:p w14:paraId="1FDD33AF" w14:textId="77777777" w:rsidR="00842E2B" w:rsidRDefault="00842E2B" w:rsidP="00120DF5">
            <w:r>
              <w:t xml:space="preserve">#setDT, #getDT </w:t>
            </w:r>
            <w:r>
              <w:rPr>
                <w:rFonts w:hint="eastAsia"/>
              </w:rPr>
              <w:t>출력에 대한 형식이다.</w:t>
            </w:r>
          </w:p>
          <w:p w14:paraId="04147A93" w14:textId="77777777" w:rsidR="00842E2B" w:rsidRDefault="00842E2B" w:rsidP="00120DF5">
            <w:r>
              <w:rPr>
                <w:rFonts w:hint="eastAsia"/>
              </w:rPr>
              <w:t>X</w:t>
            </w:r>
            <w:r>
              <w:t>XX</w:t>
            </w:r>
            <w:r>
              <w:rPr>
                <w:rFonts w:hint="eastAsia"/>
              </w:rPr>
              <w:t>는 설정된 값</w:t>
            </w:r>
          </w:p>
        </w:tc>
      </w:tr>
      <w:tr w:rsidR="00842E2B" w14:paraId="721E8DC5" w14:textId="77777777" w:rsidTr="00120DF5">
        <w:tc>
          <w:tcPr>
            <w:tcW w:w="2147" w:type="dxa"/>
          </w:tcPr>
          <w:p w14:paraId="74324091" w14:textId="77777777" w:rsidR="00842E2B" w:rsidRDefault="00842E2B" w:rsidP="00120DF5">
            <w:r>
              <w:rPr>
                <w:rFonts w:hint="eastAsia"/>
              </w:rPr>
              <w:t>#</w:t>
            </w:r>
            <w:r>
              <w:t>resPW: XXX</w:t>
            </w:r>
          </w:p>
        </w:tc>
        <w:tc>
          <w:tcPr>
            <w:tcW w:w="6469" w:type="dxa"/>
          </w:tcPr>
          <w:p w14:paraId="46E3E97F" w14:textId="77777777" w:rsidR="00842E2B" w:rsidRDefault="00842E2B" w:rsidP="00120DF5">
            <w:r>
              <w:t xml:space="preserve">#setPW, #getPW </w:t>
            </w:r>
            <w:r>
              <w:rPr>
                <w:rFonts w:hint="eastAsia"/>
              </w:rPr>
              <w:t>출력에 대한 형식이다.</w:t>
            </w:r>
          </w:p>
          <w:p w14:paraId="3081797D" w14:textId="77777777" w:rsidR="00842E2B" w:rsidRDefault="00842E2B" w:rsidP="00120DF5">
            <w:r>
              <w:rPr>
                <w:rFonts w:hint="eastAsia"/>
              </w:rPr>
              <w:t>X</w:t>
            </w:r>
            <w:r>
              <w:t>XX</w:t>
            </w:r>
            <w:r>
              <w:rPr>
                <w:rFonts w:hint="eastAsia"/>
              </w:rPr>
              <w:t>는 설정된 값</w:t>
            </w:r>
          </w:p>
        </w:tc>
      </w:tr>
      <w:tr w:rsidR="00842E2B" w14:paraId="22B0E12F" w14:textId="77777777" w:rsidTr="00120DF5">
        <w:tc>
          <w:tcPr>
            <w:tcW w:w="2147" w:type="dxa"/>
          </w:tcPr>
          <w:p w14:paraId="1931A4D9" w14:textId="77777777" w:rsidR="00842E2B" w:rsidRDefault="00842E2B" w:rsidP="00120DF5">
            <w:r>
              <w:rPr>
                <w:rFonts w:hint="eastAsia"/>
              </w:rPr>
              <w:t>#</w:t>
            </w:r>
            <w:r>
              <w:t>res</w:t>
            </w:r>
            <w:r>
              <w:rPr>
                <w:rFonts w:hint="eastAsia"/>
              </w:rPr>
              <w:t>HZ</w:t>
            </w:r>
            <w:r>
              <w:t>: XXX</w:t>
            </w:r>
          </w:p>
        </w:tc>
        <w:tc>
          <w:tcPr>
            <w:tcW w:w="6469" w:type="dxa"/>
          </w:tcPr>
          <w:p w14:paraId="208DCA10" w14:textId="77777777" w:rsidR="00842E2B" w:rsidRDefault="00842E2B" w:rsidP="00120DF5">
            <w:r>
              <w:t>#set</w:t>
            </w:r>
            <w:r>
              <w:rPr>
                <w:rFonts w:hint="eastAsia"/>
              </w:rPr>
              <w:t>HZ</w:t>
            </w:r>
            <w:r>
              <w:t>, #get</w:t>
            </w:r>
            <w:r>
              <w:rPr>
                <w:rFonts w:hint="eastAsia"/>
              </w:rPr>
              <w:t>HZ</w:t>
            </w:r>
            <w:r>
              <w:t xml:space="preserve"> </w:t>
            </w:r>
            <w:r>
              <w:rPr>
                <w:rFonts w:hint="eastAsia"/>
              </w:rPr>
              <w:t>출력에 대한 형식이다.</w:t>
            </w:r>
          </w:p>
          <w:p w14:paraId="7A8D883F" w14:textId="77777777" w:rsidR="00842E2B" w:rsidRDefault="00842E2B" w:rsidP="00120DF5">
            <w:r>
              <w:rPr>
                <w:rFonts w:hint="eastAsia"/>
              </w:rPr>
              <w:t>X</w:t>
            </w:r>
            <w:r>
              <w:t>XX</w:t>
            </w:r>
            <w:r>
              <w:rPr>
                <w:rFonts w:hint="eastAsia"/>
              </w:rPr>
              <w:t>는 설정된 값</w:t>
            </w:r>
          </w:p>
        </w:tc>
      </w:tr>
      <w:tr w:rsidR="00842E2B" w14:paraId="3F9AB745" w14:textId="77777777" w:rsidTr="00120DF5">
        <w:tc>
          <w:tcPr>
            <w:tcW w:w="2147" w:type="dxa"/>
          </w:tcPr>
          <w:p w14:paraId="76BB8B22" w14:textId="77777777" w:rsidR="00842E2B" w:rsidRDefault="00842E2B" w:rsidP="00120DF5">
            <w:r>
              <w:rPr>
                <w:rFonts w:hint="eastAsia"/>
              </w:rPr>
              <w:t>#</w:t>
            </w:r>
            <w:r>
              <w:t>res</w:t>
            </w:r>
            <w:r>
              <w:rPr>
                <w:rFonts w:hint="eastAsia"/>
              </w:rPr>
              <w:t>VPW</w:t>
            </w:r>
            <w:r>
              <w:t>: XXX</w:t>
            </w:r>
          </w:p>
        </w:tc>
        <w:tc>
          <w:tcPr>
            <w:tcW w:w="6469" w:type="dxa"/>
          </w:tcPr>
          <w:p w14:paraId="13D586FF" w14:textId="77777777" w:rsidR="00842E2B" w:rsidRDefault="00842E2B" w:rsidP="00120DF5">
            <w:r>
              <w:t>#set</w:t>
            </w:r>
            <w:r>
              <w:rPr>
                <w:rFonts w:hint="eastAsia"/>
              </w:rPr>
              <w:t>VPW</w:t>
            </w:r>
            <w:r>
              <w:t>, #get</w:t>
            </w:r>
            <w:r>
              <w:rPr>
                <w:rFonts w:hint="eastAsia"/>
              </w:rPr>
              <w:t>VPW</w:t>
            </w:r>
            <w:r>
              <w:t xml:space="preserve"> </w:t>
            </w:r>
            <w:r>
              <w:rPr>
                <w:rFonts w:hint="eastAsia"/>
              </w:rPr>
              <w:t>출력에 대한 형식이다.</w:t>
            </w:r>
          </w:p>
          <w:p w14:paraId="01A8B0FE" w14:textId="77777777" w:rsidR="00842E2B" w:rsidRDefault="00842E2B" w:rsidP="00120DF5">
            <w:r>
              <w:rPr>
                <w:rFonts w:hint="eastAsia"/>
              </w:rPr>
              <w:t>X</w:t>
            </w:r>
            <w:r>
              <w:t>XX</w:t>
            </w:r>
            <w:r>
              <w:rPr>
                <w:rFonts w:hint="eastAsia"/>
              </w:rPr>
              <w:t>는 설정된 값</w:t>
            </w:r>
          </w:p>
        </w:tc>
      </w:tr>
      <w:tr w:rsidR="00842E2B" w14:paraId="43902210" w14:textId="77777777" w:rsidTr="00120DF5">
        <w:tc>
          <w:tcPr>
            <w:tcW w:w="2147" w:type="dxa"/>
          </w:tcPr>
          <w:p w14:paraId="2D75B859" w14:textId="77777777" w:rsidR="00842E2B" w:rsidRDefault="00842E2B" w:rsidP="00120DF5">
            <w:r>
              <w:rPr>
                <w:rFonts w:hint="eastAsia"/>
              </w:rPr>
              <w:t>#</w:t>
            </w:r>
            <w:r>
              <w:t>res</w:t>
            </w:r>
            <w:r>
              <w:rPr>
                <w:rFonts w:hint="eastAsia"/>
              </w:rPr>
              <w:t>VOL</w:t>
            </w:r>
            <w:r>
              <w:t>: XXX</w:t>
            </w:r>
          </w:p>
        </w:tc>
        <w:tc>
          <w:tcPr>
            <w:tcW w:w="6469" w:type="dxa"/>
          </w:tcPr>
          <w:p w14:paraId="182DEAF4" w14:textId="77777777" w:rsidR="00842E2B" w:rsidRDefault="00842E2B" w:rsidP="00120DF5">
            <w:r>
              <w:t>#set</w:t>
            </w:r>
            <w:r>
              <w:rPr>
                <w:rFonts w:hint="eastAsia"/>
              </w:rPr>
              <w:t>VOL</w:t>
            </w:r>
            <w:r>
              <w:t>, #get</w:t>
            </w:r>
            <w:r>
              <w:rPr>
                <w:rFonts w:hint="eastAsia"/>
              </w:rPr>
              <w:t>VOL</w:t>
            </w:r>
            <w:r>
              <w:t xml:space="preserve"> </w:t>
            </w:r>
            <w:r>
              <w:rPr>
                <w:rFonts w:hint="eastAsia"/>
              </w:rPr>
              <w:t>출력에 대한 형식이다.</w:t>
            </w:r>
          </w:p>
          <w:p w14:paraId="349B4418" w14:textId="77777777" w:rsidR="00842E2B" w:rsidRDefault="00842E2B" w:rsidP="00120DF5">
            <w:r>
              <w:rPr>
                <w:rFonts w:hint="eastAsia"/>
              </w:rPr>
              <w:t>X</w:t>
            </w:r>
            <w:r>
              <w:t>XX</w:t>
            </w:r>
            <w:r>
              <w:rPr>
                <w:rFonts w:hint="eastAsia"/>
              </w:rPr>
              <w:t>는 설정된 값</w:t>
            </w:r>
          </w:p>
        </w:tc>
      </w:tr>
      <w:tr w:rsidR="00742F22" w14:paraId="527215CD" w14:textId="77777777" w:rsidTr="00120DF5">
        <w:tc>
          <w:tcPr>
            <w:tcW w:w="2147" w:type="dxa"/>
          </w:tcPr>
          <w:p w14:paraId="09B2E59A" w14:textId="51F5A478" w:rsidR="00742F22" w:rsidRDefault="00742F22" w:rsidP="00120DF5">
            <w:pPr>
              <w:rPr>
                <w:rFonts w:hint="eastAsia"/>
              </w:rPr>
            </w:pPr>
            <w:r>
              <w:rPr>
                <w:rFonts w:hint="eastAsia"/>
              </w:rPr>
              <w:t>#resDAC:</w:t>
            </w:r>
            <w:r>
              <w:t xml:space="preserve"> </w:t>
            </w:r>
            <w:r>
              <w:rPr>
                <w:rFonts w:hint="eastAsia"/>
              </w:rPr>
              <w:t>XXX</w:t>
            </w:r>
          </w:p>
        </w:tc>
        <w:tc>
          <w:tcPr>
            <w:tcW w:w="6469" w:type="dxa"/>
          </w:tcPr>
          <w:p w14:paraId="33AFF848" w14:textId="17DE19A3" w:rsidR="00742F22" w:rsidRDefault="00742F22" w:rsidP="00742F22">
            <w:r>
              <w:t>#set</w:t>
            </w:r>
            <w:r>
              <w:rPr>
                <w:rFonts w:hint="eastAsia"/>
              </w:rPr>
              <w:t>DAC</w:t>
            </w:r>
            <w:r>
              <w:t>, #get</w:t>
            </w:r>
            <w:r>
              <w:rPr>
                <w:rFonts w:hint="eastAsia"/>
              </w:rPr>
              <w:t>DAC</w:t>
            </w:r>
            <w:r>
              <w:t xml:space="preserve"> </w:t>
            </w:r>
            <w:r>
              <w:rPr>
                <w:rFonts w:hint="eastAsia"/>
              </w:rPr>
              <w:t>출력에 대한 형식이다.</w:t>
            </w:r>
          </w:p>
          <w:p w14:paraId="2F1EFA38" w14:textId="00D4AE96" w:rsidR="00742F22" w:rsidRDefault="00742F22" w:rsidP="00742F22">
            <w:r>
              <w:rPr>
                <w:rFonts w:hint="eastAsia"/>
              </w:rPr>
              <w:t>X</w:t>
            </w:r>
            <w:r>
              <w:t>XX</w:t>
            </w:r>
            <w:r>
              <w:rPr>
                <w:rFonts w:hint="eastAsia"/>
              </w:rPr>
              <w:t>는 설정된 값</w:t>
            </w:r>
          </w:p>
        </w:tc>
      </w:tr>
      <w:tr w:rsidR="00842E2B" w14:paraId="4BE7FB58" w14:textId="77777777" w:rsidTr="00120DF5">
        <w:tc>
          <w:tcPr>
            <w:tcW w:w="2147" w:type="dxa"/>
          </w:tcPr>
          <w:p w14:paraId="0B779562" w14:textId="77777777" w:rsidR="00842E2B" w:rsidRDefault="00842E2B" w:rsidP="00120DF5">
            <w:r>
              <w:rPr>
                <w:rFonts w:hint="eastAsia"/>
              </w:rPr>
              <w:t>#</w:t>
            </w:r>
            <w:r>
              <w:t>resALLPRM</w:t>
            </w:r>
          </w:p>
          <w:p w14:paraId="05AA94B7" w14:textId="77777777" w:rsidR="00842E2B" w:rsidRDefault="00842E2B" w:rsidP="00120DF5">
            <w:r>
              <w:t>DT: XXX</w:t>
            </w:r>
          </w:p>
          <w:p w14:paraId="7C17E839" w14:textId="77777777" w:rsidR="00842E2B" w:rsidRDefault="00842E2B" w:rsidP="00120DF5">
            <w:r>
              <w:t>PW: XXX</w:t>
            </w:r>
          </w:p>
          <w:p w14:paraId="3C34D84E" w14:textId="77777777" w:rsidR="00842E2B" w:rsidRDefault="00842E2B" w:rsidP="00120DF5">
            <w:r>
              <w:rPr>
                <w:rFonts w:hint="eastAsia"/>
              </w:rPr>
              <w:t>HZ</w:t>
            </w:r>
            <w:r>
              <w:t>: XXX</w:t>
            </w:r>
          </w:p>
          <w:p w14:paraId="525AFD14" w14:textId="77777777" w:rsidR="00842E2B" w:rsidRDefault="00842E2B" w:rsidP="00120DF5">
            <w:r>
              <w:rPr>
                <w:rFonts w:hint="eastAsia"/>
              </w:rPr>
              <w:t>VPW</w:t>
            </w:r>
            <w:r>
              <w:t>: XXX</w:t>
            </w:r>
          </w:p>
          <w:p w14:paraId="07ABD2D1" w14:textId="77777777" w:rsidR="00842E2B" w:rsidRDefault="00842E2B" w:rsidP="00120DF5">
            <w:r>
              <w:rPr>
                <w:rFonts w:hint="eastAsia"/>
              </w:rPr>
              <w:t>VOL</w:t>
            </w:r>
            <w:r>
              <w:t>: XXX</w:t>
            </w:r>
          </w:p>
        </w:tc>
        <w:tc>
          <w:tcPr>
            <w:tcW w:w="6469" w:type="dxa"/>
          </w:tcPr>
          <w:p w14:paraId="65C35AA4" w14:textId="77777777" w:rsidR="00842E2B" w:rsidRDefault="00842E2B" w:rsidP="00120DF5">
            <w:r>
              <w:rPr>
                <w:rFonts w:hint="eastAsia"/>
              </w:rPr>
              <w:t>#</w:t>
            </w:r>
            <w:r>
              <w:t>getAL</w:t>
            </w:r>
            <w:r>
              <w:rPr>
                <w:rFonts w:hint="eastAsia"/>
              </w:rPr>
              <w:t>LP</w:t>
            </w:r>
            <w:r>
              <w:t xml:space="preserve">RM </w:t>
            </w:r>
            <w:r>
              <w:rPr>
                <w:rFonts w:hint="eastAsia"/>
              </w:rPr>
              <w:t>출력에 대한 형식이다.</w:t>
            </w:r>
          </w:p>
          <w:p w14:paraId="127920B2" w14:textId="77777777" w:rsidR="00842E2B" w:rsidRDefault="00842E2B" w:rsidP="00120DF5">
            <w:r>
              <w:rPr>
                <w:rFonts w:hint="eastAsia"/>
              </w:rPr>
              <w:t>X</w:t>
            </w:r>
            <w:r>
              <w:t>XX</w:t>
            </w:r>
            <w:r>
              <w:rPr>
                <w:rFonts w:hint="eastAsia"/>
              </w:rPr>
              <w:t>는 설정된 값</w:t>
            </w:r>
          </w:p>
        </w:tc>
      </w:tr>
    </w:tbl>
    <w:p w14:paraId="1DA23F07" w14:textId="77777777" w:rsidR="00842E2B" w:rsidRDefault="00842E2B" w:rsidP="00842E2B">
      <w:pPr>
        <w:widowControl/>
        <w:wordWrap/>
        <w:autoSpaceDE/>
        <w:autoSpaceDN/>
      </w:pPr>
    </w:p>
    <w:p w14:paraId="7458C422" w14:textId="77777777" w:rsidR="00842E2B" w:rsidRPr="006D1D86" w:rsidRDefault="00842E2B" w:rsidP="00842E2B">
      <w:pPr>
        <w:pStyle w:val="3"/>
        <w:ind w:left="1000" w:hanging="400"/>
        <w:rPr>
          <w:b/>
          <w:bCs/>
        </w:rPr>
      </w:pPr>
      <w:r w:rsidRPr="006D1D86">
        <w:rPr>
          <w:rFonts w:hint="eastAsia"/>
          <w:b/>
          <w:bCs/>
        </w:rPr>
        <w:t>E</w:t>
      </w:r>
      <w:r w:rsidRPr="006D1D86">
        <w:rPr>
          <w:b/>
          <w:bCs/>
        </w:rPr>
        <w:t>rror Codes</w:t>
      </w:r>
    </w:p>
    <w:tbl>
      <w:tblPr>
        <w:tblStyle w:val="a5"/>
        <w:tblW w:w="0" w:type="auto"/>
        <w:tblInd w:w="400" w:type="dxa"/>
        <w:tblLook w:val="04A0" w:firstRow="1" w:lastRow="0" w:firstColumn="1" w:lastColumn="0" w:noHBand="0" w:noVBand="1"/>
      </w:tblPr>
      <w:tblGrid>
        <w:gridCol w:w="2147"/>
        <w:gridCol w:w="6469"/>
      </w:tblGrid>
      <w:tr w:rsidR="00842E2B" w14:paraId="2625CC53" w14:textId="77777777" w:rsidTr="00120DF5">
        <w:tc>
          <w:tcPr>
            <w:tcW w:w="2147" w:type="dxa"/>
          </w:tcPr>
          <w:p w14:paraId="0C694F54" w14:textId="77777777" w:rsidR="00842E2B" w:rsidRPr="00C84E03" w:rsidRDefault="00842E2B" w:rsidP="00120DF5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Error code</w:t>
            </w:r>
          </w:p>
        </w:tc>
        <w:tc>
          <w:tcPr>
            <w:tcW w:w="6469" w:type="dxa"/>
          </w:tcPr>
          <w:p w14:paraId="3F151079" w14:textId="77777777" w:rsidR="00842E2B" w:rsidRPr="00C84E03" w:rsidRDefault="00842E2B" w:rsidP="00120DF5">
            <w:pPr>
              <w:jc w:val="center"/>
              <w:rPr>
                <w:b/>
                <w:bCs/>
              </w:rPr>
            </w:pPr>
            <w:r w:rsidRPr="00C84E03">
              <w:rPr>
                <w:rFonts w:hint="eastAsia"/>
                <w:b/>
                <w:bCs/>
              </w:rPr>
              <w:t>D</w:t>
            </w:r>
            <w:r w:rsidRPr="00C84E03">
              <w:rPr>
                <w:b/>
                <w:bCs/>
              </w:rPr>
              <w:t>escription</w:t>
            </w:r>
          </w:p>
        </w:tc>
      </w:tr>
      <w:tr w:rsidR="00842E2B" w14:paraId="2814A7D4" w14:textId="77777777" w:rsidTr="00120DF5">
        <w:tc>
          <w:tcPr>
            <w:tcW w:w="2147" w:type="dxa"/>
          </w:tcPr>
          <w:p w14:paraId="131C41E1" w14:textId="77777777" w:rsidR="00842E2B" w:rsidRDefault="00842E2B" w:rsidP="00120DF5">
            <w:r>
              <w:rPr>
                <w:rFonts w:hint="eastAsia"/>
              </w:rPr>
              <w:t>#E</w:t>
            </w:r>
            <w:r>
              <w:t>rror-1</w:t>
            </w:r>
          </w:p>
        </w:tc>
        <w:tc>
          <w:tcPr>
            <w:tcW w:w="6469" w:type="dxa"/>
          </w:tcPr>
          <w:p w14:paraId="3E181148" w14:textId="77777777" w:rsidR="00842E2B" w:rsidRDefault="00842E2B" w:rsidP="00120DF5">
            <w:r>
              <w:rPr>
                <w:rFonts w:hint="eastAsia"/>
              </w:rPr>
              <w:t>System</w:t>
            </w:r>
            <w:r>
              <w:t xml:space="preserve"> </w:t>
            </w:r>
            <w:r>
              <w:rPr>
                <w:rFonts w:hint="eastAsia"/>
              </w:rPr>
              <w:t>F</w:t>
            </w:r>
            <w:r>
              <w:t xml:space="preserve">ault </w:t>
            </w:r>
            <w:r>
              <w:rPr>
                <w:rFonts w:hint="eastAsia"/>
              </w:rPr>
              <w:t>E</w:t>
            </w:r>
            <w:r>
              <w:t>xception</w:t>
            </w:r>
          </w:p>
          <w:p w14:paraId="3C5BC801" w14:textId="77777777" w:rsidR="00842E2B" w:rsidRDefault="00842E2B" w:rsidP="00120DF5">
            <w:r>
              <w:rPr>
                <w:rFonts w:hint="eastAsia"/>
              </w:rPr>
              <w:t>에러 처리</w:t>
            </w:r>
            <w:r>
              <w:t xml:space="preserve">: </w:t>
            </w:r>
            <w:r>
              <w:rPr>
                <w:rFonts w:hint="eastAsia"/>
              </w:rPr>
              <w:t>이후 시스템을 리셋을 한다.</w:t>
            </w:r>
          </w:p>
        </w:tc>
      </w:tr>
      <w:tr w:rsidR="00842E2B" w14:paraId="083A584F" w14:textId="77777777" w:rsidTr="00120DF5">
        <w:tc>
          <w:tcPr>
            <w:tcW w:w="2147" w:type="dxa"/>
          </w:tcPr>
          <w:p w14:paraId="3B774536" w14:textId="77777777" w:rsidR="00842E2B" w:rsidRDefault="00842E2B" w:rsidP="00120DF5">
            <w:r>
              <w:rPr>
                <w:rFonts w:hint="eastAsia"/>
              </w:rPr>
              <w:t>#E</w:t>
            </w:r>
            <w:r>
              <w:t>rror-2</w:t>
            </w:r>
          </w:p>
        </w:tc>
        <w:tc>
          <w:tcPr>
            <w:tcW w:w="6469" w:type="dxa"/>
          </w:tcPr>
          <w:p w14:paraId="69A6F03F" w14:textId="77777777" w:rsidR="00842E2B" w:rsidRDefault="00842E2B" w:rsidP="00120DF5">
            <w:r>
              <w:rPr>
                <w:rFonts w:hint="eastAsia"/>
              </w:rPr>
              <w:t>설정한 값을 내부 메모리에 저장 실패</w:t>
            </w:r>
          </w:p>
          <w:p w14:paraId="445B939A" w14:textId="77777777" w:rsidR="00842E2B" w:rsidRDefault="00842E2B" w:rsidP="00120DF5">
            <w:r>
              <w:rPr>
                <w:rFonts w:hint="eastAsia"/>
              </w:rPr>
              <w:t>에러 처리: 사용자가 저장을 재 시도한다.</w:t>
            </w:r>
          </w:p>
        </w:tc>
      </w:tr>
    </w:tbl>
    <w:p w14:paraId="415A8E9D" w14:textId="77777777" w:rsidR="00842E2B" w:rsidRDefault="00842E2B" w:rsidP="00842E2B">
      <w:pPr>
        <w:widowControl/>
        <w:wordWrap/>
        <w:autoSpaceDE/>
        <w:autoSpaceDN/>
        <w:rPr>
          <w:b/>
          <w:bCs/>
        </w:rPr>
      </w:pPr>
    </w:p>
    <w:p w14:paraId="0150AEC1" w14:textId="77777777" w:rsidR="009A768B" w:rsidRPr="003A170C" w:rsidRDefault="009A768B" w:rsidP="009A768B">
      <w:pPr>
        <w:pStyle w:val="1"/>
        <w:rPr>
          <w:b/>
          <w:bCs/>
        </w:rPr>
      </w:pPr>
      <w:r w:rsidRPr="003A170C">
        <w:rPr>
          <w:rFonts w:hint="eastAsia"/>
          <w:b/>
          <w:bCs/>
        </w:rPr>
        <w:lastRenderedPageBreak/>
        <w:t>ADC</w:t>
      </w:r>
      <w:r w:rsidRPr="003A170C">
        <w:rPr>
          <w:b/>
          <w:bCs/>
        </w:rPr>
        <w:t xml:space="preserve"> </w:t>
      </w:r>
      <w:r w:rsidRPr="003A170C">
        <w:rPr>
          <w:rFonts w:hint="eastAsia"/>
          <w:b/>
          <w:bCs/>
        </w:rPr>
        <w:t xml:space="preserve">Handler구현 </w:t>
      </w:r>
      <w:r w:rsidRPr="003A170C">
        <w:rPr>
          <w:b/>
          <w:bCs/>
        </w:rPr>
        <w:t xml:space="preserve">– </w:t>
      </w:r>
      <w:r w:rsidRPr="003A170C">
        <w:rPr>
          <w:rFonts w:hint="eastAsia"/>
          <w:b/>
          <w:bCs/>
        </w:rPr>
        <w:t>ADC</w:t>
      </w:r>
      <w:r w:rsidRPr="003A170C">
        <w:rPr>
          <w:b/>
          <w:bCs/>
        </w:rPr>
        <w:t xml:space="preserve"> </w:t>
      </w:r>
      <w:r w:rsidRPr="003A170C">
        <w:rPr>
          <w:rFonts w:hint="eastAsia"/>
          <w:b/>
          <w:bCs/>
        </w:rPr>
        <w:t>FSM</w:t>
      </w:r>
    </w:p>
    <w:p w14:paraId="0F4CDD63" w14:textId="77777777" w:rsidR="009A768B" w:rsidRDefault="009A768B" w:rsidP="009A768B">
      <w:pPr>
        <w:pStyle w:val="a4"/>
        <w:ind w:leftChars="0" w:left="760"/>
        <w:rPr>
          <w:b/>
          <w:bCs/>
          <w:sz w:val="24"/>
          <w:szCs w:val="28"/>
        </w:rPr>
      </w:pPr>
    </w:p>
    <w:p w14:paraId="12D5C615" w14:textId="77777777" w:rsidR="009A768B" w:rsidRPr="00E2703B" w:rsidRDefault="009A768B" w:rsidP="009A768B">
      <w:pPr>
        <w:pStyle w:val="2"/>
        <w:rPr>
          <w:b/>
          <w:bCs/>
        </w:rPr>
      </w:pPr>
      <w:r w:rsidRPr="00E2703B">
        <w:rPr>
          <w:rFonts w:hint="eastAsia"/>
          <w:b/>
          <w:bCs/>
        </w:rPr>
        <w:t>참고사항</w:t>
      </w:r>
    </w:p>
    <w:p w14:paraId="2E1CCB90" w14:textId="77777777" w:rsidR="009A768B" w:rsidRDefault="009A768B" w:rsidP="009A768B">
      <w:pPr>
        <w:pStyle w:val="a4"/>
        <w:numPr>
          <w:ilvl w:val="0"/>
          <w:numId w:val="17"/>
        </w:numPr>
        <w:ind w:leftChars="0"/>
      </w:pPr>
      <w:r w:rsidRPr="006671DE">
        <w:rPr>
          <w:rFonts w:hint="eastAsia"/>
        </w:rPr>
        <w:t>ADC는 시스템과 마찬가지로 FSM으로 구현되었다.</w:t>
      </w:r>
      <w:r w:rsidRPr="006671DE">
        <w:t xml:space="preserve"> </w:t>
      </w:r>
      <w:r w:rsidRPr="006671DE">
        <w:rPr>
          <w:rFonts w:hint="eastAsia"/>
        </w:rPr>
        <w:t>ADC</w:t>
      </w:r>
      <w:r w:rsidRPr="006671DE">
        <w:t xml:space="preserve"> </w:t>
      </w:r>
      <w:r w:rsidRPr="006671DE">
        <w:rPr>
          <w:rFonts w:hint="eastAsia"/>
        </w:rPr>
        <w:t>Handler의 존재 의의는 ADC</w:t>
      </w:r>
      <w:r w:rsidRPr="006671DE">
        <w:t xml:space="preserve"> </w:t>
      </w:r>
      <w:r w:rsidRPr="006671DE">
        <w:rPr>
          <w:rFonts w:hint="eastAsia"/>
        </w:rPr>
        <w:t>FSM</w:t>
      </w:r>
      <w:r w:rsidRPr="006671DE">
        <w:t xml:space="preserve"> </w:t>
      </w:r>
      <w:r w:rsidRPr="006671DE">
        <w:rPr>
          <w:rFonts w:hint="eastAsia"/>
        </w:rPr>
        <w:t>상태가 변경될 때 업데이트를 하는데 의의가 있다.</w:t>
      </w:r>
    </w:p>
    <w:p w14:paraId="21BA30CA" w14:textId="77777777" w:rsidR="009A768B" w:rsidRPr="006671DE" w:rsidRDefault="009A768B" w:rsidP="009A768B">
      <w:pPr>
        <w:pStyle w:val="a4"/>
        <w:ind w:leftChars="0" w:left="760"/>
      </w:pPr>
    </w:p>
    <w:p w14:paraId="7EEE6C90" w14:textId="4D3A97B2" w:rsidR="009A768B" w:rsidRDefault="009A768B" w:rsidP="00A57E4B">
      <w:pPr>
        <w:pStyle w:val="a4"/>
        <w:numPr>
          <w:ilvl w:val="0"/>
          <w:numId w:val="17"/>
        </w:numPr>
        <w:ind w:leftChars="0"/>
      </w:pPr>
      <w:r w:rsidRPr="006671DE">
        <w:rPr>
          <w:rFonts w:hint="eastAsia"/>
        </w:rPr>
        <w:t>ADC는 2개의 채널을 사용하며 1개는 Step-up</w:t>
      </w:r>
      <w:r w:rsidRPr="006671DE">
        <w:t xml:space="preserve"> </w:t>
      </w:r>
      <w:r w:rsidRPr="006671DE">
        <w:rPr>
          <w:rFonts w:hint="eastAsia"/>
        </w:rPr>
        <w:t>1개는 Peak</w:t>
      </w:r>
      <w:r w:rsidRPr="006671DE">
        <w:t xml:space="preserve"> </w:t>
      </w:r>
      <w:r w:rsidRPr="006671DE">
        <w:rPr>
          <w:rFonts w:hint="eastAsia"/>
        </w:rPr>
        <w:t>Detection을 위해 사용한다.</w:t>
      </w:r>
    </w:p>
    <w:p w14:paraId="61CA7B54" w14:textId="248E1A65" w:rsidR="00184C18" w:rsidRPr="006C3A23" w:rsidRDefault="00361D8C" w:rsidP="00361D8C">
      <w:pPr>
        <w:pStyle w:val="a4"/>
        <w:numPr>
          <w:ilvl w:val="0"/>
          <w:numId w:val="15"/>
        </w:numPr>
        <w:ind w:leftChars="0"/>
        <w:rPr>
          <w:b/>
          <w:bCs/>
          <w:sz w:val="18"/>
          <w:szCs w:val="20"/>
        </w:rPr>
      </w:pPr>
      <w:r w:rsidRPr="006C3A23">
        <w:rPr>
          <w:rFonts w:hint="eastAsia"/>
          <w:b/>
          <w:bCs/>
          <w:sz w:val="18"/>
          <w:szCs w:val="20"/>
        </w:rPr>
        <w:t>Step</w:t>
      </w:r>
      <w:r w:rsidRPr="006C3A23">
        <w:rPr>
          <w:b/>
          <w:bCs/>
          <w:sz w:val="18"/>
          <w:szCs w:val="20"/>
        </w:rPr>
        <w:t xml:space="preserve"> </w:t>
      </w:r>
      <w:r w:rsidRPr="006C3A23">
        <w:rPr>
          <w:rFonts w:hint="eastAsia"/>
          <w:b/>
          <w:bCs/>
          <w:sz w:val="18"/>
          <w:szCs w:val="20"/>
        </w:rPr>
        <w:t>UP</w:t>
      </w:r>
      <w:r w:rsidRPr="006C3A23">
        <w:rPr>
          <w:b/>
          <w:bCs/>
          <w:sz w:val="18"/>
          <w:szCs w:val="20"/>
        </w:rPr>
        <w:t xml:space="preserve"> </w:t>
      </w:r>
      <w:r w:rsidRPr="006C3A23">
        <w:rPr>
          <w:rFonts w:hint="eastAsia"/>
          <w:b/>
          <w:bCs/>
          <w:sz w:val="18"/>
          <w:szCs w:val="20"/>
        </w:rPr>
        <w:t>피드백:</w:t>
      </w:r>
      <w:r w:rsidRPr="006C3A23">
        <w:rPr>
          <w:b/>
          <w:bCs/>
          <w:sz w:val="18"/>
          <w:szCs w:val="20"/>
        </w:rPr>
        <w:t xml:space="preserve"> </w:t>
      </w:r>
      <w:r w:rsidR="00184C18" w:rsidRPr="006C3A23">
        <w:rPr>
          <w:rFonts w:hint="eastAsia"/>
          <w:b/>
          <w:bCs/>
          <w:sz w:val="18"/>
          <w:szCs w:val="20"/>
        </w:rPr>
        <w:t>ADC</w:t>
      </w:r>
      <w:r w:rsidR="00184C18" w:rsidRPr="006C3A23">
        <w:rPr>
          <w:b/>
          <w:bCs/>
          <w:sz w:val="18"/>
          <w:szCs w:val="20"/>
        </w:rPr>
        <w:t xml:space="preserve"> – </w:t>
      </w:r>
      <w:r w:rsidR="00184C18" w:rsidRPr="006C3A23">
        <w:rPr>
          <w:rFonts w:hint="eastAsia"/>
          <w:b/>
          <w:bCs/>
          <w:sz w:val="18"/>
          <w:szCs w:val="20"/>
        </w:rPr>
        <w:t>Feedback</w:t>
      </w:r>
      <w:r w:rsidR="004B2010" w:rsidRPr="006C3A23">
        <w:rPr>
          <w:rFonts w:hint="eastAsia"/>
          <w:b/>
          <w:bCs/>
          <w:sz w:val="18"/>
          <w:szCs w:val="20"/>
        </w:rPr>
        <w:t>,</w:t>
      </w:r>
      <w:r w:rsidR="00184C18" w:rsidRPr="006C3A23">
        <w:rPr>
          <w:b/>
          <w:bCs/>
          <w:sz w:val="18"/>
          <w:szCs w:val="20"/>
        </w:rPr>
        <w:t xml:space="preserve"> </w:t>
      </w:r>
      <w:r w:rsidR="00184C18" w:rsidRPr="006C3A23">
        <w:rPr>
          <w:rFonts w:hint="eastAsia"/>
          <w:b/>
          <w:bCs/>
          <w:sz w:val="18"/>
          <w:szCs w:val="20"/>
        </w:rPr>
        <w:t>TIMER</w:t>
      </w:r>
      <w:r w:rsidR="00184C18" w:rsidRPr="006C3A23">
        <w:rPr>
          <w:b/>
          <w:bCs/>
          <w:sz w:val="18"/>
          <w:szCs w:val="20"/>
        </w:rPr>
        <w:t xml:space="preserve"> </w:t>
      </w:r>
      <w:r w:rsidR="00184C18" w:rsidRPr="006C3A23">
        <w:rPr>
          <w:rFonts w:hint="eastAsia"/>
          <w:b/>
          <w:bCs/>
          <w:sz w:val="18"/>
          <w:szCs w:val="20"/>
        </w:rPr>
        <w:t>Step-up</w:t>
      </w:r>
      <w:r w:rsidR="007E1CA2" w:rsidRPr="006C3A23">
        <w:rPr>
          <w:b/>
          <w:bCs/>
          <w:sz w:val="18"/>
          <w:szCs w:val="20"/>
        </w:rPr>
        <w:t xml:space="preserve"> </w:t>
      </w:r>
      <w:r w:rsidR="007E1CA2" w:rsidRPr="006C3A23">
        <w:rPr>
          <w:rFonts w:hint="eastAsia"/>
          <w:b/>
          <w:bCs/>
          <w:sz w:val="18"/>
          <w:szCs w:val="20"/>
        </w:rPr>
        <w:t>Pulse</w:t>
      </w:r>
      <w:r w:rsidR="004B2010" w:rsidRPr="006C3A23">
        <w:rPr>
          <w:b/>
          <w:bCs/>
          <w:sz w:val="18"/>
          <w:szCs w:val="20"/>
        </w:rPr>
        <w:t xml:space="preserve"> </w:t>
      </w:r>
      <w:r w:rsidR="004B2010" w:rsidRPr="006C3A23">
        <w:rPr>
          <w:rFonts w:hint="eastAsia"/>
          <w:b/>
          <w:bCs/>
          <w:sz w:val="18"/>
          <w:szCs w:val="20"/>
        </w:rPr>
        <w:t>참고 바람</w:t>
      </w:r>
    </w:p>
    <w:p w14:paraId="37190A6F" w14:textId="6FE06FEE" w:rsidR="00D03307" w:rsidRPr="006C3A23" w:rsidRDefault="00D03307" w:rsidP="00361D8C">
      <w:pPr>
        <w:pStyle w:val="a4"/>
        <w:numPr>
          <w:ilvl w:val="0"/>
          <w:numId w:val="15"/>
        </w:numPr>
        <w:ind w:leftChars="0"/>
        <w:rPr>
          <w:b/>
          <w:bCs/>
          <w:sz w:val="18"/>
          <w:szCs w:val="20"/>
        </w:rPr>
      </w:pPr>
      <w:r w:rsidRPr="006C3A23">
        <w:rPr>
          <w:rFonts w:hint="eastAsia"/>
          <w:b/>
          <w:bCs/>
          <w:sz w:val="18"/>
          <w:szCs w:val="20"/>
        </w:rPr>
        <w:t>Peak</w:t>
      </w:r>
      <w:r w:rsidRPr="006C3A23">
        <w:rPr>
          <w:b/>
          <w:bCs/>
          <w:sz w:val="18"/>
          <w:szCs w:val="20"/>
        </w:rPr>
        <w:t xml:space="preserve"> </w:t>
      </w:r>
      <w:r w:rsidRPr="006C3A23">
        <w:rPr>
          <w:rFonts w:hint="eastAsia"/>
          <w:b/>
          <w:bCs/>
          <w:sz w:val="18"/>
          <w:szCs w:val="20"/>
        </w:rPr>
        <w:t>Detection:</w:t>
      </w:r>
      <w:r w:rsidRPr="006C3A23">
        <w:rPr>
          <w:b/>
          <w:bCs/>
          <w:sz w:val="18"/>
          <w:szCs w:val="20"/>
        </w:rPr>
        <w:t xml:space="preserve"> </w:t>
      </w:r>
      <w:r w:rsidRPr="006C3A23">
        <w:rPr>
          <w:rFonts w:hint="eastAsia"/>
          <w:b/>
          <w:bCs/>
          <w:sz w:val="18"/>
          <w:szCs w:val="20"/>
        </w:rPr>
        <w:t>TIMER</w:t>
      </w:r>
      <w:r w:rsidRPr="006C3A23">
        <w:rPr>
          <w:b/>
          <w:bCs/>
          <w:sz w:val="18"/>
          <w:szCs w:val="20"/>
        </w:rPr>
        <w:t xml:space="preserve"> – </w:t>
      </w:r>
      <w:r w:rsidRPr="006C3A23">
        <w:rPr>
          <w:rFonts w:hint="eastAsia"/>
          <w:b/>
          <w:bCs/>
          <w:sz w:val="18"/>
          <w:szCs w:val="20"/>
        </w:rPr>
        <w:t>Peak</w:t>
      </w:r>
      <w:r w:rsidRPr="006C3A23">
        <w:rPr>
          <w:b/>
          <w:bCs/>
          <w:sz w:val="18"/>
          <w:szCs w:val="20"/>
        </w:rPr>
        <w:t xml:space="preserve"> </w:t>
      </w:r>
      <w:r w:rsidRPr="006C3A23">
        <w:rPr>
          <w:rFonts w:hint="eastAsia"/>
          <w:b/>
          <w:bCs/>
          <w:sz w:val="18"/>
          <w:szCs w:val="20"/>
        </w:rPr>
        <w:t>Detection</w:t>
      </w:r>
      <w:r w:rsidRPr="006C3A23">
        <w:rPr>
          <w:b/>
          <w:bCs/>
          <w:sz w:val="18"/>
          <w:szCs w:val="20"/>
        </w:rPr>
        <w:t xml:space="preserve"> </w:t>
      </w:r>
      <w:r w:rsidRPr="006C3A23">
        <w:rPr>
          <w:rFonts w:hint="eastAsia"/>
          <w:b/>
          <w:bCs/>
          <w:sz w:val="18"/>
          <w:szCs w:val="20"/>
        </w:rPr>
        <w:t>참고 바람</w:t>
      </w:r>
    </w:p>
    <w:p w14:paraId="1BC7DB32" w14:textId="0DCA9EAE" w:rsidR="009A768B" w:rsidRPr="006671DE" w:rsidRDefault="009A768B" w:rsidP="009A768B">
      <w:pPr>
        <w:pStyle w:val="a4"/>
        <w:ind w:leftChars="0" w:left="760"/>
      </w:pPr>
    </w:p>
    <w:p w14:paraId="5D30C73B" w14:textId="77777777" w:rsidR="009A768B" w:rsidRDefault="009A768B" w:rsidP="009A768B">
      <w:pPr>
        <w:pStyle w:val="a4"/>
        <w:numPr>
          <w:ilvl w:val="0"/>
          <w:numId w:val="17"/>
        </w:numPr>
        <w:ind w:leftChars="0"/>
      </w:pPr>
      <w:r w:rsidRPr="006671DE">
        <w:rPr>
          <w:rFonts w:hint="eastAsia"/>
        </w:rPr>
        <w:t>Step-up</w:t>
      </w:r>
      <w:r w:rsidRPr="006671DE">
        <w:t xml:space="preserve"> </w:t>
      </w:r>
      <w:r w:rsidRPr="006671DE">
        <w:rPr>
          <w:rFonts w:hint="eastAsia"/>
        </w:rPr>
        <w:t>관련 ADC는 FSM에 따라 동작을 하고 Peak</w:t>
      </w:r>
      <w:r w:rsidRPr="006671DE">
        <w:t xml:space="preserve"> </w:t>
      </w:r>
      <w:r w:rsidRPr="006671DE">
        <w:rPr>
          <w:rFonts w:hint="eastAsia"/>
        </w:rPr>
        <w:t>Detection은 타이머 이벤트에 따라 동작을 하게 된다.</w:t>
      </w:r>
    </w:p>
    <w:p w14:paraId="335819DF" w14:textId="77777777" w:rsidR="009A768B" w:rsidRPr="006671DE" w:rsidRDefault="009A768B" w:rsidP="009A768B">
      <w:pPr>
        <w:pStyle w:val="a4"/>
        <w:ind w:leftChars="0" w:left="760"/>
      </w:pPr>
    </w:p>
    <w:p w14:paraId="55E54804" w14:textId="77777777" w:rsidR="009A768B" w:rsidRDefault="009A768B" w:rsidP="009A768B">
      <w:pPr>
        <w:pStyle w:val="a4"/>
        <w:numPr>
          <w:ilvl w:val="0"/>
          <w:numId w:val="17"/>
        </w:numPr>
        <w:ind w:leftChars="0"/>
      </w:pPr>
      <w:r w:rsidRPr="006671DE">
        <w:rPr>
          <w:rFonts w:hint="eastAsia"/>
        </w:rPr>
        <w:t>비고</w:t>
      </w:r>
      <w:r w:rsidRPr="006671DE">
        <w:t xml:space="preserve">: </w:t>
      </w:r>
      <w:r w:rsidRPr="006671DE">
        <w:rPr>
          <w:rFonts w:hint="eastAsia"/>
        </w:rPr>
        <w:t>A</w:t>
      </w:r>
      <w:r w:rsidRPr="006671DE">
        <w:t xml:space="preserve">DC DMA Conversion </w:t>
      </w:r>
      <w:r w:rsidRPr="006671DE">
        <w:rPr>
          <w:rFonts w:hint="eastAsia"/>
        </w:rPr>
        <w:t xml:space="preserve">시간은 </w:t>
      </w:r>
      <w:r w:rsidRPr="006671DE">
        <w:t>20</w:t>
      </w:r>
      <w:r w:rsidRPr="006671DE">
        <w:rPr>
          <w:rFonts w:hint="eastAsia"/>
        </w:rPr>
        <w:t>u</w:t>
      </w:r>
      <w:r w:rsidRPr="006671DE">
        <w:t>s</w:t>
      </w:r>
      <w:r w:rsidRPr="006671DE">
        <w:rPr>
          <w:rFonts w:hint="eastAsia"/>
        </w:rPr>
        <w:t>가 채 되지 않습니다</w:t>
      </w:r>
      <w:r>
        <w:t>.</w:t>
      </w:r>
    </w:p>
    <w:p w14:paraId="5808B0A5" w14:textId="77777777" w:rsidR="009A768B" w:rsidRPr="006671DE" w:rsidRDefault="009A768B" w:rsidP="009A768B">
      <w:pPr>
        <w:pStyle w:val="a4"/>
        <w:ind w:leftChars="0" w:left="760"/>
      </w:pPr>
    </w:p>
    <w:p w14:paraId="606D990F" w14:textId="77777777" w:rsidR="009A768B" w:rsidRDefault="009A768B" w:rsidP="009A768B">
      <w:pPr>
        <w:pStyle w:val="a4"/>
        <w:numPr>
          <w:ilvl w:val="0"/>
          <w:numId w:val="17"/>
        </w:numPr>
        <w:ind w:leftChars="0"/>
      </w:pPr>
      <w:r w:rsidRPr="006671DE">
        <w:rPr>
          <w:rFonts w:hint="eastAsia"/>
        </w:rPr>
        <w:t xml:space="preserve">설정한 값에 따라 채널 </w:t>
      </w:r>
      <w:r w:rsidRPr="006671DE">
        <w:t>1</w:t>
      </w:r>
      <w:r w:rsidRPr="006671DE">
        <w:rPr>
          <w:rFonts w:hint="eastAsia"/>
        </w:rPr>
        <w:t xml:space="preserve">의 </w:t>
      </w:r>
      <w:r w:rsidRPr="006671DE">
        <w:t>ADC DM</w:t>
      </w:r>
      <w:r w:rsidRPr="006671DE">
        <w:rPr>
          <w:rFonts w:hint="eastAsia"/>
        </w:rPr>
        <w:t xml:space="preserve">A는 시작하면 연속적으로 읽는 것이 아닌 </w:t>
      </w:r>
      <w:r w:rsidRPr="006671DE">
        <w:t xml:space="preserve">ADC Conversion </w:t>
      </w:r>
      <w:r w:rsidRPr="006671DE">
        <w:rPr>
          <w:rFonts w:hint="eastAsia"/>
        </w:rPr>
        <w:t>할 때 마다 코드에서 설정한 버퍼 크기만큼 읽어 들입니다.</w:t>
      </w:r>
    </w:p>
    <w:p w14:paraId="6795BC99" w14:textId="77777777" w:rsidR="009A768B" w:rsidRPr="006671DE" w:rsidRDefault="009A768B" w:rsidP="009A768B">
      <w:pPr>
        <w:pStyle w:val="a4"/>
        <w:ind w:leftChars="0" w:left="760"/>
      </w:pPr>
    </w:p>
    <w:p w14:paraId="767125DA" w14:textId="77777777" w:rsidR="009A768B" w:rsidRDefault="009A768B" w:rsidP="009A768B">
      <w:pPr>
        <w:pStyle w:val="a4"/>
        <w:numPr>
          <w:ilvl w:val="0"/>
          <w:numId w:val="17"/>
        </w:numPr>
        <w:ind w:leftChars="0"/>
      </w:pPr>
      <w:r>
        <w:rPr>
          <w:rFonts w:hint="eastAsia"/>
        </w:rPr>
        <w:t xml:space="preserve">설정한 값에 따라 채널 </w:t>
      </w:r>
      <w:r>
        <w:t>2</w:t>
      </w:r>
      <w:r>
        <w:rPr>
          <w:rFonts w:hint="eastAsia"/>
        </w:rPr>
        <w:t>의 A</w:t>
      </w:r>
      <w:r>
        <w:t xml:space="preserve">DC </w:t>
      </w:r>
      <w:r>
        <w:rPr>
          <w:rFonts w:hint="eastAsia"/>
        </w:rPr>
        <w:t>D</w:t>
      </w:r>
      <w:r>
        <w:t>MA</w:t>
      </w:r>
      <w:r>
        <w:rPr>
          <w:rFonts w:hint="eastAsia"/>
        </w:rPr>
        <w:t xml:space="preserve">는 타이머 주기마다 </w:t>
      </w:r>
      <w:r>
        <w:t>Conversion</w:t>
      </w:r>
      <w:r>
        <w:rPr>
          <w:rFonts w:hint="eastAsia"/>
        </w:rPr>
        <w:t xml:space="preserve">을 하여 연속적으로 </w:t>
      </w:r>
      <w:r>
        <w:t>ADC</w:t>
      </w:r>
      <w:r>
        <w:rPr>
          <w:rFonts w:hint="eastAsia"/>
        </w:rPr>
        <w:t>를 읽어 들입니다.</w:t>
      </w:r>
      <w:r>
        <w:t xml:space="preserve"> </w:t>
      </w:r>
      <w:r>
        <w:rPr>
          <w:rFonts w:hint="eastAsia"/>
        </w:rPr>
        <w:t xml:space="preserve">해당하는 타이머를 시작할 때 같이 </w:t>
      </w:r>
      <w:r>
        <w:t xml:space="preserve">Conversion </w:t>
      </w:r>
      <w:r>
        <w:rPr>
          <w:rFonts w:hint="eastAsia"/>
        </w:rPr>
        <w:t>해주면 됩니다.</w:t>
      </w:r>
    </w:p>
    <w:p w14:paraId="6DC60817" w14:textId="77777777" w:rsidR="009A768B" w:rsidRDefault="009A768B" w:rsidP="009A768B"/>
    <w:p w14:paraId="613149C6" w14:textId="77777777" w:rsidR="009A768B" w:rsidRDefault="009A768B" w:rsidP="009A768B">
      <w:pPr>
        <w:widowControl/>
        <w:wordWrap/>
        <w:autoSpaceDE/>
        <w:autoSpaceDN/>
      </w:pPr>
      <w:r>
        <w:br w:type="page"/>
      </w:r>
    </w:p>
    <w:p w14:paraId="3AE80EAA" w14:textId="77777777" w:rsidR="009A768B" w:rsidRPr="000F1FA3" w:rsidRDefault="009A768B" w:rsidP="009A768B">
      <w:pPr>
        <w:pStyle w:val="2"/>
        <w:rPr>
          <w:b/>
          <w:bCs/>
        </w:rPr>
      </w:pPr>
      <w:r w:rsidRPr="000F1FA3">
        <w:rPr>
          <w:rFonts w:hint="eastAsia"/>
          <w:b/>
          <w:bCs/>
        </w:rPr>
        <w:lastRenderedPageBreak/>
        <w:t>설정 값</w:t>
      </w:r>
    </w:p>
    <w:p w14:paraId="73877283" w14:textId="77777777" w:rsidR="009A768B" w:rsidRPr="00B0346F" w:rsidRDefault="009A768B" w:rsidP="009A768B">
      <w:pPr>
        <w:pStyle w:val="a4"/>
        <w:numPr>
          <w:ilvl w:val="0"/>
          <w:numId w:val="18"/>
        </w:numPr>
        <w:ind w:leftChars="0"/>
        <w:rPr>
          <w:b/>
          <w:bCs/>
        </w:rPr>
      </w:pPr>
      <w:r w:rsidRPr="00B0346F">
        <w:rPr>
          <w:rFonts w:hint="eastAsia"/>
          <w:b/>
          <w:bCs/>
        </w:rPr>
        <w:t>ADC</w:t>
      </w:r>
      <w:r w:rsidRPr="00B0346F">
        <w:rPr>
          <w:b/>
          <w:bCs/>
        </w:rPr>
        <w:t xml:space="preserve"> </w:t>
      </w:r>
      <w:r w:rsidRPr="00B0346F">
        <w:rPr>
          <w:rFonts w:hint="eastAsia"/>
          <w:b/>
          <w:bCs/>
        </w:rPr>
        <w:t>1채널 파라미터</w:t>
      </w:r>
      <w:r w:rsidRPr="00A07E21">
        <w:rPr>
          <w:noProof/>
        </w:rPr>
        <w:drawing>
          <wp:inline distT="0" distB="0" distL="0" distR="0" wp14:anchorId="50A288A4" wp14:editId="0660E515">
            <wp:extent cx="4876800" cy="4853026"/>
            <wp:effectExtent l="0" t="0" r="0" b="5080"/>
            <wp:docPr id="1" name="그림 1" descr="텍스트이(가) 표시된 사진&#10;&#10;자동 생성된 설명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그림 1" descr="텍스트이(가) 표시된 사진&#10;&#10;자동 생성된 설명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882155" cy="4858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40F4DE" w14:textId="77777777" w:rsidR="009A768B" w:rsidRDefault="009A768B" w:rsidP="009A768B">
      <w:pPr>
        <w:rPr>
          <w:b/>
          <w:bCs/>
        </w:rPr>
      </w:pPr>
    </w:p>
    <w:p w14:paraId="0CFEA412" w14:textId="77777777" w:rsidR="009A768B" w:rsidRPr="00BC1100" w:rsidRDefault="009A768B" w:rsidP="009A768B">
      <w:pPr>
        <w:rPr>
          <w:b/>
          <w:bCs/>
        </w:rPr>
      </w:pPr>
    </w:p>
    <w:p w14:paraId="1FE8FB97" w14:textId="77777777" w:rsidR="009A768B" w:rsidRDefault="009A768B" w:rsidP="009A768B">
      <w:pPr>
        <w:pStyle w:val="a4"/>
        <w:numPr>
          <w:ilvl w:val="0"/>
          <w:numId w:val="18"/>
        </w:numPr>
        <w:ind w:leftChars="0"/>
        <w:rPr>
          <w:b/>
          <w:bCs/>
        </w:rPr>
      </w:pPr>
      <w:r w:rsidRPr="000767EF">
        <w:rPr>
          <w:rFonts w:hint="eastAsia"/>
          <w:b/>
          <w:bCs/>
        </w:rPr>
        <w:t>ADC</w:t>
      </w:r>
      <w:r w:rsidRPr="000767EF">
        <w:rPr>
          <w:b/>
          <w:bCs/>
        </w:rPr>
        <w:t xml:space="preserve"> </w:t>
      </w:r>
      <w:r w:rsidRPr="000767EF">
        <w:rPr>
          <w:rFonts w:hint="eastAsia"/>
          <w:b/>
          <w:bCs/>
        </w:rPr>
        <w:t>1채널 NVIC</w:t>
      </w:r>
    </w:p>
    <w:p w14:paraId="48089A69" w14:textId="77777777" w:rsidR="009A768B" w:rsidRPr="00B0346F" w:rsidRDefault="009A768B" w:rsidP="009A768B">
      <w:pPr>
        <w:rPr>
          <w:b/>
          <w:bCs/>
        </w:rPr>
      </w:pPr>
      <w:r w:rsidRPr="0021562B">
        <w:rPr>
          <w:b/>
          <w:bCs/>
          <w:noProof/>
        </w:rPr>
        <w:drawing>
          <wp:inline distT="0" distB="0" distL="0" distR="0" wp14:anchorId="4E410083" wp14:editId="2EBD9009">
            <wp:extent cx="5731510" cy="1050925"/>
            <wp:effectExtent l="0" t="0" r="2540" b="0"/>
            <wp:docPr id="6" name="그림 6" descr="테이블이(가) 표시된 사진&#10;&#10;자동 생성된 설명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그림 6" descr="테이블이(가) 표시된 사진&#10;&#10;자동 생성된 설명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050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187DB9" w14:textId="77777777" w:rsidR="009A768B" w:rsidRDefault="009A768B" w:rsidP="009A768B">
      <w:pPr>
        <w:widowControl/>
        <w:wordWrap/>
        <w:autoSpaceDE/>
        <w:autoSpaceDN/>
        <w:rPr>
          <w:rFonts w:ascii="맑은 고딕" w:eastAsia="맑은 고딕" w:hAnsi="맑은 고딕" w:cs="Times New Roman"/>
          <w:b/>
          <w:bCs/>
        </w:rPr>
      </w:pPr>
      <w:r>
        <w:rPr>
          <w:rFonts w:ascii="맑은 고딕" w:eastAsia="맑은 고딕" w:hAnsi="맑은 고딕" w:cs="Times New Roman"/>
          <w:b/>
          <w:bCs/>
        </w:rPr>
        <w:br w:type="page"/>
      </w:r>
    </w:p>
    <w:p w14:paraId="7F9BD1EF" w14:textId="77777777" w:rsidR="009A768B" w:rsidRDefault="009A768B" w:rsidP="009A768B">
      <w:pPr>
        <w:pStyle w:val="a4"/>
        <w:numPr>
          <w:ilvl w:val="0"/>
          <w:numId w:val="18"/>
        </w:numPr>
        <w:ind w:leftChars="0"/>
        <w:rPr>
          <w:b/>
          <w:bCs/>
        </w:rPr>
      </w:pPr>
      <w:r>
        <w:rPr>
          <w:rFonts w:hint="eastAsia"/>
          <w:b/>
          <w:bCs/>
        </w:rPr>
        <w:lastRenderedPageBreak/>
        <w:t>ADC</w:t>
      </w:r>
      <w:r>
        <w:rPr>
          <w:b/>
          <w:bCs/>
        </w:rPr>
        <w:t xml:space="preserve"> </w:t>
      </w:r>
      <w:r>
        <w:rPr>
          <w:rFonts w:hint="eastAsia"/>
          <w:b/>
          <w:bCs/>
        </w:rPr>
        <w:t>1</w:t>
      </w:r>
      <w:r>
        <w:rPr>
          <w:b/>
          <w:bCs/>
        </w:rPr>
        <w:t xml:space="preserve"> </w:t>
      </w:r>
      <w:r>
        <w:rPr>
          <w:rFonts w:hint="eastAsia"/>
          <w:b/>
          <w:bCs/>
        </w:rPr>
        <w:t>채널 DMA</w:t>
      </w:r>
    </w:p>
    <w:p w14:paraId="17D1B2B7" w14:textId="77777777" w:rsidR="009A768B" w:rsidRDefault="009A768B" w:rsidP="009A768B">
      <w:r w:rsidRPr="0097308A">
        <w:rPr>
          <w:noProof/>
        </w:rPr>
        <w:drawing>
          <wp:inline distT="0" distB="0" distL="0" distR="0" wp14:anchorId="394B7912" wp14:editId="1F706C2D">
            <wp:extent cx="4269740" cy="2200152"/>
            <wp:effectExtent l="0" t="0" r="0" b="0"/>
            <wp:docPr id="4" name="그림 4" descr="텍스트이(가) 표시된 사진&#10;&#10;자동 생성된 설명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그림 4" descr="텍스트이(가) 표시된 사진&#10;&#10;자동 생성된 설명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274059" cy="2202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C1D7BE" w14:textId="77777777" w:rsidR="009A768B" w:rsidRDefault="009A768B" w:rsidP="009A768B">
      <w:pPr>
        <w:widowControl/>
        <w:wordWrap/>
        <w:autoSpaceDE/>
        <w:autoSpaceDN/>
      </w:pPr>
    </w:p>
    <w:p w14:paraId="417E75E1" w14:textId="77777777" w:rsidR="009A768B" w:rsidRPr="00DC4E2D" w:rsidRDefault="009A768B" w:rsidP="009A768B">
      <w:pPr>
        <w:pStyle w:val="a4"/>
        <w:numPr>
          <w:ilvl w:val="0"/>
          <w:numId w:val="5"/>
        </w:numPr>
        <w:ind w:leftChars="0"/>
      </w:pPr>
      <w:r w:rsidRPr="00FA129A">
        <w:rPr>
          <w:rFonts w:hint="eastAsia"/>
          <w:b/>
          <w:bCs/>
        </w:rPr>
        <w:t>ADC</w:t>
      </w:r>
      <w:r w:rsidRPr="00FA129A">
        <w:rPr>
          <w:b/>
          <w:bCs/>
        </w:rPr>
        <w:t xml:space="preserve"> </w:t>
      </w:r>
      <w:r w:rsidRPr="00FA129A">
        <w:rPr>
          <w:rFonts w:hint="eastAsia"/>
          <w:b/>
          <w:bCs/>
        </w:rPr>
        <w:t>2</w:t>
      </w:r>
      <w:r w:rsidRPr="00FA129A">
        <w:rPr>
          <w:b/>
          <w:bCs/>
        </w:rPr>
        <w:t xml:space="preserve"> </w:t>
      </w:r>
      <w:r w:rsidRPr="00FA129A">
        <w:rPr>
          <w:rFonts w:hint="eastAsia"/>
          <w:b/>
          <w:bCs/>
        </w:rPr>
        <w:t>채널</w:t>
      </w:r>
      <w:r w:rsidRPr="00FA129A">
        <w:rPr>
          <w:b/>
          <w:bCs/>
        </w:rPr>
        <w:t xml:space="preserve"> </w:t>
      </w:r>
      <w:r w:rsidRPr="00FA129A">
        <w:rPr>
          <w:rFonts w:hint="eastAsia"/>
          <w:b/>
          <w:bCs/>
        </w:rPr>
        <w:t>-</w:t>
      </w:r>
      <w:r w:rsidRPr="00FA129A">
        <w:rPr>
          <w:b/>
          <w:bCs/>
        </w:rPr>
        <w:t xml:space="preserve"> </w:t>
      </w:r>
      <w:r w:rsidRPr="00FA129A">
        <w:rPr>
          <w:rFonts w:hint="eastAsia"/>
          <w:b/>
          <w:bCs/>
        </w:rPr>
        <w:t>TRGO</w:t>
      </w:r>
      <w:r>
        <w:rPr>
          <w:rFonts w:hint="eastAsia"/>
          <w:noProof/>
        </w:rPr>
        <w:drawing>
          <wp:inline distT="0" distB="0" distL="0" distR="0" wp14:anchorId="36F2BC83" wp14:editId="1936AFFB">
            <wp:extent cx="4936528" cy="5151756"/>
            <wp:effectExtent l="0" t="0" r="0" b="0"/>
            <wp:docPr id="7" name="그림 7" descr="텍스트이(가) 표시된 사진&#10;&#10;자동 생성된 설명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그림 7" descr="텍스트이(가) 표시된 사진&#10;&#10;자동 생성된 설명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8086" cy="51533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7D1B1F" w14:textId="77777777" w:rsidR="009A768B" w:rsidRDefault="009A768B" w:rsidP="009A768B">
      <w:pPr>
        <w:widowControl/>
        <w:wordWrap/>
        <w:autoSpaceDE/>
        <w:autoSpaceDN/>
      </w:pPr>
      <w:r>
        <w:rPr>
          <w:rFonts w:hint="eastAsia"/>
        </w:rPr>
        <w:t>ADC</w:t>
      </w:r>
      <w:r>
        <w:t xml:space="preserve"> </w:t>
      </w:r>
      <w:r>
        <w:rPr>
          <w:rFonts w:hint="eastAsia"/>
        </w:rPr>
        <w:t>1번 채널과 그 외 나머지는 같다.</w:t>
      </w:r>
    </w:p>
    <w:p w14:paraId="79863AB1" w14:textId="77777777" w:rsidR="009A768B" w:rsidRDefault="009A768B" w:rsidP="009A768B">
      <w:pPr>
        <w:pStyle w:val="a4"/>
        <w:numPr>
          <w:ilvl w:val="0"/>
          <w:numId w:val="5"/>
        </w:numPr>
        <w:ind w:leftChars="0"/>
        <w:rPr>
          <w:b/>
          <w:bCs/>
        </w:rPr>
      </w:pPr>
      <w:r w:rsidRPr="00D00B0A">
        <w:rPr>
          <w:rFonts w:hint="eastAsia"/>
          <w:b/>
          <w:bCs/>
        </w:rPr>
        <w:lastRenderedPageBreak/>
        <w:t>ADC</w:t>
      </w:r>
      <w:r w:rsidRPr="00D00B0A">
        <w:rPr>
          <w:b/>
          <w:bCs/>
        </w:rPr>
        <w:t xml:space="preserve"> </w:t>
      </w:r>
      <w:r w:rsidRPr="00D00B0A">
        <w:rPr>
          <w:rFonts w:hint="eastAsia"/>
          <w:b/>
          <w:bCs/>
        </w:rPr>
        <w:t>2</w:t>
      </w:r>
      <w:r w:rsidRPr="00D00B0A">
        <w:rPr>
          <w:b/>
          <w:bCs/>
        </w:rPr>
        <w:t xml:space="preserve"> </w:t>
      </w:r>
      <w:r w:rsidRPr="00D00B0A">
        <w:rPr>
          <w:rFonts w:hint="eastAsia"/>
          <w:b/>
          <w:bCs/>
        </w:rPr>
        <w:t>채널</w:t>
      </w:r>
      <w:r>
        <w:rPr>
          <w:b/>
          <w:bCs/>
        </w:rPr>
        <w:t xml:space="preserve"> – </w:t>
      </w:r>
      <w:r>
        <w:rPr>
          <w:rFonts w:hint="eastAsia"/>
          <w:b/>
          <w:bCs/>
        </w:rPr>
        <w:t>TRGO</w:t>
      </w:r>
      <w:r>
        <w:rPr>
          <w:b/>
          <w:bCs/>
        </w:rPr>
        <w:t xml:space="preserve"> </w:t>
      </w:r>
      <w:r>
        <w:rPr>
          <w:rFonts w:hint="eastAsia"/>
          <w:b/>
          <w:bCs/>
        </w:rPr>
        <w:t>타이머</w:t>
      </w:r>
    </w:p>
    <w:p w14:paraId="2D868E9D" w14:textId="77777777" w:rsidR="009A768B" w:rsidRPr="00290BBB" w:rsidRDefault="009A768B" w:rsidP="009A768B">
      <w:pPr>
        <w:rPr>
          <w:b/>
          <w:bCs/>
        </w:rPr>
      </w:pPr>
      <w:r w:rsidRPr="00290BBB">
        <w:rPr>
          <w:b/>
          <w:bCs/>
          <w:noProof/>
        </w:rPr>
        <w:drawing>
          <wp:inline distT="0" distB="0" distL="0" distR="0" wp14:anchorId="6209E11C" wp14:editId="300DE077">
            <wp:extent cx="5731510" cy="724535"/>
            <wp:effectExtent l="0" t="0" r="2540" b="0"/>
            <wp:docPr id="8" name="그림 8" descr="텍스트이(가) 표시된 사진&#10;&#10;자동 생성된 설명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그림 8" descr="텍스트이(가) 표시된 사진&#10;&#10;자동 생성된 설명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724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19EFAF" w14:textId="77777777" w:rsidR="009A768B" w:rsidRDefault="009A768B" w:rsidP="009A768B">
      <w:pPr>
        <w:widowControl/>
        <w:wordWrap/>
        <w:autoSpaceDE/>
        <w:autoSpaceDN/>
      </w:pPr>
      <w:r>
        <w:rPr>
          <w:rFonts w:hint="eastAsia"/>
        </w:rPr>
        <w:t>타이머에서 Trigger</w:t>
      </w:r>
      <w:r>
        <w:t xml:space="preserve"> </w:t>
      </w:r>
      <w:r>
        <w:rPr>
          <w:rFonts w:hint="eastAsia"/>
        </w:rPr>
        <w:t>Event</w:t>
      </w:r>
      <w:r>
        <w:t xml:space="preserve"> </w:t>
      </w:r>
      <w:r>
        <w:rPr>
          <w:rFonts w:hint="eastAsia"/>
        </w:rPr>
        <w:t>Selection</w:t>
      </w:r>
      <w:r>
        <w:t xml:space="preserve"> </w:t>
      </w:r>
      <w:r>
        <w:rPr>
          <w:rFonts w:hint="eastAsia"/>
        </w:rPr>
        <w:t>TRGO를 해당하는 타이머에서 활성화한다.</w:t>
      </w:r>
    </w:p>
    <w:p w14:paraId="640CCD76" w14:textId="77777777" w:rsidR="009A768B" w:rsidRDefault="009A768B" w:rsidP="009A768B">
      <w:pPr>
        <w:widowControl/>
        <w:wordWrap/>
        <w:autoSpaceDE/>
        <w:autoSpaceDN/>
      </w:pPr>
      <w:r>
        <w:rPr>
          <w:rFonts w:hint="eastAsia"/>
        </w:rPr>
        <w:t>이리 하면 타이머 관련 이벤트가 있을 때 마다 ADC</w:t>
      </w:r>
      <w:r>
        <w:t xml:space="preserve"> </w:t>
      </w:r>
      <w:r>
        <w:rPr>
          <w:rFonts w:hint="eastAsia"/>
        </w:rPr>
        <w:t>Conversion을 하게 된다.</w:t>
      </w:r>
    </w:p>
    <w:p w14:paraId="5A330D3E" w14:textId="77777777" w:rsidR="009A768B" w:rsidRDefault="009A768B" w:rsidP="009A768B">
      <w:pPr>
        <w:widowControl/>
        <w:wordWrap/>
        <w:autoSpaceDE/>
        <w:autoSpaceDN/>
      </w:pPr>
    </w:p>
    <w:p w14:paraId="738FFA82" w14:textId="77777777" w:rsidR="009A768B" w:rsidRDefault="009A768B" w:rsidP="009A768B">
      <w:pPr>
        <w:pStyle w:val="2"/>
        <w:rPr>
          <w:b/>
          <w:bCs/>
        </w:rPr>
      </w:pPr>
      <w:r>
        <w:rPr>
          <w:rFonts w:hint="eastAsia"/>
          <w:b/>
          <w:bCs/>
        </w:rPr>
        <w:t>ADC</w:t>
      </w:r>
      <w:r>
        <w:rPr>
          <w:b/>
          <w:bCs/>
        </w:rPr>
        <w:t xml:space="preserve"> </w:t>
      </w:r>
      <w:r>
        <w:rPr>
          <w:rFonts w:hint="eastAsia"/>
          <w:b/>
          <w:bCs/>
        </w:rPr>
        <w:t>FSM</w:t>
      </w:r>
    </w:p>
    <w:p w14:paraId="758A3825" w14:textId="77777777" w:rsidR="009A768B" w:rsidRDefault="009A768B" w:rsidP="009A768B"/>
    <w:p w14:paraId="5298EB6F" w14:textId="77777777" w:rsidR="009A768B" w:rsidRDefault="000C18B9" w:rsidP="009A768B">
      <w:r>
        <w:rPr>
          <w:noProof/>
        </w:rPr>
        <w:object w:dxaOrig="1440" w:dyaOrig="1440" w14:anchorId="04019667">
          <v:shape id="_x0000_s2082" type="#_x0000_t75" style="position:absolute;left:0;text-align:left;margin-left:59pt;margin-top:3.85pt;width:370.3pt;height:436.2pt;z-index:-251622912;mso-position-horizontal-relative:text;mso-position-vertical-relative:text">
            <v:imagedata r:id="rId31" o:title=""/>
          </v:shape>
          <o:OLEObject Type="Embed" ProgID="Visio.Drawing.15" ShapeID="_x0000_s2082" DrawAspect="Content" ObjectID="_1731952385" r:id="rId32"/>
        </w:object>
      </w:r>
    </w:p>
    <w:p w14:paraId="4F8CF53D" w14:textId="77777777" w:rsidR="009A768B" w:rsidRDefault="009A768B" w:rsidP="009A768B"/>
    <w:p w14:paraId="6DA8FEEC" w14:textId="77777777" w:rsidR="009A768B" w:rsidRDefault="009A768B" w:rsidP="009A768B"/>
    <w:p w14:paraId="074894CE" w14:textId="77777777" w:rsidR="009A768B" w:rsidRDefault="009A768B" w:rsidP="009A768B"/>
    <w:p w14:paraId="06815A10" w14:textId="77777777" w:rsidR="009A768B" w:rsidRDefault="009A768B" w:rsidP="009A768B"/>
    <w:p w14:paraId="2B68C645" w14:textId="77777777" w:rsidR="009A768B" w:rsidRDefault="009A768B" w:rsidP="009A768B"/>
    <w:p w14:paraId="6D8B1038" w14:textId="77777777" w:rsidR="009A768B" w:rsidRDefault="009A768B" w:rsidP="009A768B"/>
    <w:p w14:paraId="0AFA154E" w14:textId="77777777" w:rsidR="009A768B" w:rsidRDefault="009A768B" w:rsidP="009A768B"/>
    <w:p w14:paraId="3710069C" w14:textId="77777777" w:rsidR="009A768B" w:rsidRDefault="009A768B" w:rsidP="009A768B"/>
    <w:p w14:paraId="7CDA6E21" w14:textId="77777777" w:rsidR="009A768B" w:rsidRDefault="009A768B" w:rsidP="009A768B"/>
    <w:p w14:paraId="62BFD18F" w14:textId="77777777" w:rsidR="009A768B" w:rsidRDefault="009A768B" w:rsidP="009A768B"/>
    <w:p w14:paraId="73D7589A" w14:textId="77777777" w:rsidR="009A768B" w:rsidRDefault="009A768B" w:rsidP="009A768B"/>
    <w:p w14:paraId="276EFD3D" w14:textId="77777777" w:rsidR="009A768B" w:rsidRDefault="009A768B" w:rsidP="009A768B"/>
    <w:p w14:paraId="67F5D936" w14:textId="77777777" w:rsidR="009A768B" w:rsidRDefault="009A768B" w:rsidP="009A768B"/>
    <w:p w14:paraId="5D9AD477" w14:textId="77777777" w:rsidR="009A768B" w:rsidRDefault="009A768B" w:rsidP="009A768B"/>
    <w:p w14:paraId="17D5CFFF" w14:textId="77777777" w:rsidR="009A768B" w:rsidRDefault="009A768B" w:rsidP="009A768B"/>
    <w:p w14:paraId="0099194C" w14:textId="77777777" w:rsidR="009A768B" w:rsidRDefault="009A768B" w:rsidP="009A768B"/>
    <w:p w14:paraId="0C6C19CE" w14:textId="77777777" w:rsidR="009A768B" w:rsidRDefault="009A768B" w:rsidP="009A768B"/>
    <w:p w14:paraId="2A26B939" w14:textId="77777777" w:rsidR="009A768B" w:rsidRDefault="009A768B" w:rsidP="009A768B">
      <w:pPr>
        <w:pStyle w:val="a4"/>
        <w:numPr>
          <w:ilvl w:val="0"/>
          <w:numId w:val="14"/>
        </w:numPr>
        <w:ind w:leftChars="0"/>
      </w:pPr>
      <w:r>
        <w:br w:type="page"/>
      </w:r>
      <w:r>
        <w:rPr>
          <w:rFonts w:hint="eastAsia"/>
        </w:rPr>
        <w:lastRenderedPageBreak/>
        <w:t>ADC</w:t>
      </w:r>
      <w:r>
        <w:t xml:space="preserve"> </w:t>
      </w:r>
      <w:r>
        <w:rPr>
          <w:rFonts w:hint="eastAsia"/>
        </w:rPr>
        <w:t>I</w:t>
      </w:r>
      <w:r>
        <w:t xml:space="preserve">NIT </w:t>
      </w:r>
      <w:r>
        <w:rPr>
          <w:rFonts w:hint="eastAsia"/>
        </w:rPr>
        <w:t>상태</w:t>
      </w:r>
    </w:p>
    <w:p w14:paraId="2A9C8654" w14:textId="77777777" w:rsidR="009A768B" w:rsidRDefault="009A768B" w:rsidP="009A768B">
      <w:pPr>
        <w:pStyle w:val="a4"/>
        <w:numPr>
          <w:ilvl w:val="0"/>
          <w:numId w:val="15"/>
        </w:numPr>
        <w:ind w:leftChars="0"/>
      </w:pPr>
      <w:r>
        <w:rPr>
          <w:rFonts w:hint="eastAsia"/>
        </w:rPr>
        <w:t>시스템에서 전원을 넣고 넘어오는 상태다.</w:t>
      </w:r>
    </w:p>
    <w:p w14:paraId="51DA12B4" w14:textId="77777777" w:rsidR="009A768B" w:rsidRDefault="009A768B" w:rsidP="009A768B"/>
    <w:p w14:paraId="360C5ED7" w14:textId="77777777" w:rsidR="009A768B" w:rsidRDefault="009A768B" w:rsidP="009A768B">
      <w:pPr>
        <w:pStyle w:val="a4"/>
        <w:numPr>
          <w:ilvl w:val="0"/>
          <w:numId w:val="14"/>
        </w:numPr>
        <w:ind w:leftChars="0"/>
      </w:pPr>
      <w:r>
        <w:rPr>
          <w:rFonts w:hint="eastAsia"/>
        </w:rPr>
        <w:t>ADC I</w:t>
      </w:r>
      <w:r>
        <w:t xml:space="preserve">DLE </w:t>
      </w:r>
      <w:r>
        <w:rPr>
          <w:rFonts w:hint="eastAsia"/>
        </w:rPr>
        <w:t>상태</w:t>
      </w:r>
    </w:p>
    <w:p w14:paraId="139F3F5E" w14:textId="77777777" w:rsidR="009A768B" w:rsidRDefault="009A768B" w:rsidP="009A768B">
      <w:pPr>
        <w:pStyle w:val="a4"/>
        <w:numPr>
          <w:ilvl w:val="0"/>
          <w:numId w:val="15"/>
        </w:numPr>
        <w:ind w:leftChars="0"/>
      </w:pPr>
      <w:r>
        <w:rPr>
          <w:rFonts w:hint="eastAsia"/>
        </w:rPr>
        <w:t>I</w:t>
      </w:r>
      <w:r>
        <w:t xml:space="preserve">NIT </w:t>
      </w:r>
      <w:r>
        <w:rPr>
          <w:rFonts w:hint="eastAsia"/>
        </w:rPr>
        <w:t>상태가 끝나고 아무것도 하지 않는 상태다.</w:t>
      </w:r>
      <w:r>
        <w:t xml:space="preserve"> </w:t>
      </w:r>
    </w:p>
    <w:p w14:paraId="5F4EA3C8" w14:textId="77777777" w:rsidR="009A768B" w:rsidRDefault="009A768B" w:rsidP="009A768B">
      <w:pPr>
        <w:pStyle w:val="a4"/>
        <w:numPr>
          <w:ilvl w:val="0"/>
          <w:numId w:val="15"/>
        </w:numPr>
        <w:ind w:leftChars="0"/>
      </w:pPr>
      <w:r>
        <w:rPr>
          <w:rFonts w:hint="eastAsia"/>
        </w:rPr>
        <w:t>버튼 입력 이벤트 또는 U</w:t>
      </w:r>
      <w:r>
        <w:t xml:space="preserve">ART </w:t>
      </w:r>
      <w:r>
        <w:rPr>
          <w:rFonts w:hint="eastAsia"/>
        </w:rPr>
        <w:t>시작 커맨드로 R</w:t>
      </w:r>
      <w:r>
        <w:t xml:space="preserve">UN </w:t>
      </w:r>
      <w:r>
        <w:rPr>
          <w:rFonts w:hint="eastAsia"/>
        </w:rPr>
        <w:t>상태에 진입할 수 있다.</w:t>
      </w:r>
    </w:p>
    <w:p w14:paraId="66EE170E" w14:textId="77777777" w:rsidR="009A768B" w:rsidRDefault="009A768B" w:rsidP="009A768B">
      <w:pPr>
        <w:widowControl/>
        <w:wordWrap/>
        <w:autoSpaceDE/>
        <w:autoSpaceDN/>
      </w:pPr>
    </w:p>
    <w:p w14:paraId="56F76766" w14:textId="77777777" w:rsidR="009A768B" w:rsidRDefault="009A768B" w:rsidP="009A768B">
      <w:pPr>
        <w:pStyle w:val="a4"/>
        <w:numPr>
          <w:ilvl w:val="0"/>
          <w:numId w:val="14"/>
        </w:numPr>
        <w:ind w:leftChars="0"/>
      </w:pPr>
      <w:r>
        <w:rPr>
          <w:rFonts w:hint="eastAsia"/>
        </w:rPr>
        <w:t>ADC</w:t>
      </w:r>
      <w:r>
        <w:t xml:space="preserve"> </w:t>
      </w:r>
      <w:r>
        <w:rPr>
          <w:rFonts w:hint="eastAsia"/>
        </w:rPr>
        <w:t>R</w:t>
      </w:r>
      <w:r>
        <w:t xml:space="preserve">UN </w:t>
      </w:r>
      <w:r>
        <w:rPr>
          <w:rFonts w:hint="eastAsia"/>
        </w:rPr>
        <w:t>상태</w:t>
      </w:r>
    </w:p>
    <w:p w14:paraId="6C46A2CC" w14:textId="77777777" w:rsidR="009A768B" w:rsidRDefault="009A768B" w:rsidP="009A768B">
      <w:pPr>
        <w:pStyle w:val="a4"/>
        <w:numPr>
          <w:ilvl w:val="0"/>
          <w:numId w:val="15"/>
        </w:numPr>
        <w:ind w:leftChars="0"/>
      </w:pPr>
      <w:r>
        <w:rPr>
          <w:rFonts w:hint="eastAsia"/>
        </w:rPr>
        <w:t>자극 파형이 나오는 상태다.</w:t>
      </w:r>
    </w:p>
    <w:p w14:paraId="6CE057C7" w14:textId="77777777" w:rsidR="009A768B" w:rsidRDefault="009A768B" w:rsidP="009A768B">
      <w:pPr>
        <w:pStyle w:val="a4"/>
        <w:numPr>
          <w:ilvl w:val="0"/>
          <w:numId w:val="15"/>
        </w:numPr>
        <w:ind w:leftChars="0"/>
      </w:pPr>
      <w:r>
        <w:rPr>
          <w:rFonts w:hint="eastAsia"/>
        </w:rPr>
        <w:t>버튼 입력 이벤트 또는 U</w:t>
      </w:r>
      <w:r>
        <w:t>ART</w:t>
      </w:r>
      <w:r>
        <w:rPr>
          <w:rFonts w:hint="eastAsia"/>
        </w:rPr>
        <w:t xml:space="preserve"> 정지 명령어로 AD</w:t>
      </w:r>
      <w:r>
        <w:t xml:space="preserve"> IDLE </w:t>
      </w:r>
      <w:r>
        <w:rPr>
          <w:rFonts w:hint="eastAsia"/>
        </w:rPr>
        <w:t>상태에 진입할 수 있다.</w:t>
      </w:r>
    </w:p>
    <w:p w14:paraId="75946E3E" w14:textId="77777777" w:rsidR="009A768B" w:rsidRDefault="009A768B" w:rsidP="009A768B">
      <w:pPr>
        <w:pStyle w:val="a4"/>
        <w:numPr>
          <w:ilvl w:val="0"/>
          <w:numId w:val="15"/>
        </w:numPr>
        <w:ind w:leftChars="0"/>
      </w:pPr>
      <w:r>
        <w:rPr>
          <w:rFonts w:hint="eastAsia"/>
        </w:rPr>
        <w:t>또한 ADC를 Conversion을 하면 ADC</w:t>
      </w:r>
      <w:r>
        <w:t xml:space="preserve"> </w:t>
      </w:r>
      <w:r>
        <w:rPr>
          <w:rFonts w:hint="eastAsia"/>
        </w:rPr>
        <w:t>Conv</w:t>
      </w:r>
      <w:r>
        <w:t xml:space="preserve"> </w:t>
      </w:r>
      <w:r>
        <w:rPr>
          <w:rFonts w:hint="eastAsia"/>
        </w:rPr>
        <w:t>OK</w:t>
      </w:r>
      <w:r>
        <w:t xml:space="preserve"> </w:t>
      </w:r>
      <w:r>
        <w:rPr>
          <w:rFonts w:hint="eastAsia"/>
        </w:rPr>
        <w:t>상태로 넘어간다.</w:t>
      </w:r>
    </w:p>
    <w:p w14:paraId="5A563197" w14:textId="77777777" w:rsidR="009A768B" w:rsidRDefault="009A768B" w:rsidP="009A768B"/>
    <w:p w14:paraId="37B94B71" w14:textId="77777777" w:rsidR="009A768B" w:rsidRDefault="009A768B" w:rsidP="009A768B">
      <w:pPr>
        <w:pStyle w:val="a4"/>
        <w:numPr>
          <w:ilvl w:val="0"/>
          <w:numId w:val="14"/>
        </w:numPr>
        <w:ind w:leftChars="0"/>
      </w:pPr>
      <w:r>
        <w:rPr>
          <w:rFonts w:hint="eastAsia"/>
        </w:rPr>
        <w:t>ADC</w:t>
      </w:r>
      <w:r>
        <w:t xml:space="preserve"> </w:t>
      </w:r>
      <w:r>
        <w:rPr>
          <w:rFonts w:hint="eastAsia"/>
        </w:rPr>
        <w:t>Conv</w:t>
      </w:r>
      <w:r>
        <w:t xml:space="preserve"> </w:t>
      </w:r>
      <w:r>
        <w:rPr>
          <w:rFonts w:hint="eastAsia"/>
        </w:rPr>
        <w:t>OK상태</w:t>
      </w:r>
    </w:p>
    <w:p w14:paraId="5A9002DE" w14:textId="77777777" w:rsidR="009A768B" w:rsidRDefault="009A768B" w:rsidP="009A768B">
      <w:pPr>
        <w:pStyle w:val="a4"/>
        <w:numPr>
          <w:ilvl w:val="0"/>
          <w:numId w:val="15"/>
        </w:numPr>
        <w:ind w:leftChars="0"/>
      </w:pPr>
      <w:r>
        <w:rPr>
          <w:rFonts w:hint="eastAsia"/>
        </w:rPr>
        <w:t>ADC의 데이터를 읽어 Conversion</w:t>
      </w:r>
      <w:r>
        <w:t xml:space="preserve"> </w:t>
      </w:r>
      <w:r>
        <w:rPr>
          <w:rFonts w:hint="eastAsia"/>
        </w:rPr>
        <w:t>한 상태다.</w:t>
      </w:r>
    </w:p>
    <w:p w14:paraId="61CAF02A" w14:textId="77777777" w:rsidR="009A768B" w:rsidRDefault="009A768B" w:rsidP="009A768B">
      <w:pPr>
        <w:pStyle w:val="a4"/>
        <w:numPr>
          <w:ilvl w:val="0"/>
          <w:numId w:val="15"/>
        </w:numPr>
        <w:ind w:leftChars="0"/>
      </w:pPr>
      <w:r>
        <w:rPr>
          <w:rFonts w:hint="eastAsia"/>
        </w:rPr>
        <w:t>해당 상태에서는 ADC</w:t>
      </w:r>
      <w:r>
        <w:t xml:space="preserve"> </w:t>
      </w:r>
      <w:r>
        <w:rPr>
          <w:rFonts w:hint="eastAsia"/>
        </w:rPr>
        <w:t>읽기를 멈추게 되며 타이머 기반으로 돌아가는 Data</w:t>
      </w:r>
      <w:r>
        <w:t xml:space="preserve"> </w:t>
      </w:r>
      <w:r>
        <w:rPr>
          <w:rFonts w:hint="eastAsia"/>
        </w:rPr>
        <w:t>Print</w:t>
      </w:r>
      <w:r>
        <w:t xml:space="preserve"> </w:t>
      </w:r>
      <w:r>
        <w:rPr>
          <w:rFonts w:hint="eastAsia"/>
        </w:rPr>
        <w:t>이벤트를 기다린다.</w:t>
      </w:r>
    </w:p>
    <w:p w14:paraId="416C5C37" w14:textId="77777777" w:rsidR="009A768B" w:rsidRDefault="009A768B" w:rsidP="009A768B">
      <w:pPr>
        <w:pStyle w:val="a4"/>
        <w:numPr>
          <w:ilvl w:val="0"/>
          <w:numId w:val="15"/>
        </w:numPr>
        <w:ind w:leftChars="0"/>
      </w:pPr>
      <w:r>
        <w:rPr>
          <w:rFonts w:hint="eastAsia"/>
        </w:rPr>
        <w:t>해당 상태는 Step</w:t>
      </w:r>
      <w:r>
        <w:t xml:space="preserve"> </w:t>
      </w:r>
      <w:r>
        <w:rPr>
          <w:rFonts w:hint="eastAsia"/>
        </w:rPr>
        <w:t>up 관련하여 Feedback</w:t>
      </w:r>
      <w:r>
        <w:t xml:space="preserve"> </w:t>
      </w:r>
      <w:r>
        <w:rPr>
          <w:rFonts w:hint="eastAsia"/>
        </w:rPr>
        <w:t>제어를 하게 된다.</w:t>
      </w:r>
      <w:r>
        <w:t xml:space="preserve"> </w:t>
      </w:r>
      <w:r>
        <w:rPr>
          <w:rFonts w:hint="eastAsia"/>
        </w:rPr>
        <w:t>Step-up</w:t>
      </w:r>
      <w:r>
        <w:t xml:space="preserve"> </w:t>
      </w:r>
      <w:r>
        <w:rPr>
          <w:rFonts w:hint="eastAsia"/>
        </w:rPr>
        <w:t>Feedback</w:t>
      </w:r>
      <w:r>
        <w:t xml:space="preserve"> </w:t>
      </w:r>
      <w:r>
        <w:rPr>
          <w:rFonts w:hint="eastAsia"/>
        </w:rPr>
        <w:t>참고 바람.</w:t>
      </w:r>
    </w:p>
    <w:p w14:paraId="751A8577" w14:textId="77777777" w:rsidR="009A768B" w:rsidRDefault="009A768B" w:rsidP="009A768B"/>
    <w:p w14:paraId="157F1E1E" w14:textId="77777777" w:rsidR="009A768B" w:rsidRDefault="009A768B" w:rsidP="009A768B">
      <w:pPr>
        <w:pStyle w:val="a4"/>
        <w:numPr>
          <w:ilvl w:val="0"/>
          <w:numId w:val="14"/>
        </w:numPr>
        <w:ind w:leftChars="0"/>
      </w:pPr>
      <w:r>
        <w:rPr>
          <w:rFonts w:hint="eastAsia"/>
        </w:rPr>
        <w:t>ADC</w:t>
      </w:r>
      <w:r>
        <w:t xml:space="preserve"> </w:t>
      </w:r>
      <w:r>
        <w:rPr>
          <w:rFonts w:hint="eastAsia"/>
        </w:rPr>
        <w:t>Print</w:t>
      </w:r>
      <w:r>
        <w:t xml:space="preserve"> </w:t>
      </w:r>
      <w:r>
        <w:rPr>
          <w:rFonts w:hint="eastAsia"/>
        </w:rPr>
        <w:t>OK상태</w:t>
      </w:r>
    </w:p>
    <w:p w14:paraId="48B3305A" w14:textId="77777777" w:rsidR="009A768B" w:rsidRPr="00F437EE" w:rsidRDefault="009A768B" w:rsidP="009A768B">
      <w:pPr>
        <w:pStyle w:val="a4"/>
        <w:numPr>
          <w:ilvl w:val="0"/>
          <w:numId w:val="15"/>
        </w:numPr>
        <w:ind w:leftChars="0"/>
      </w:pPr>
      <w:r>
        <w:rPr>
          <w:rFonts w:hint="eastAsia"/>
        </w:rPr>
        <w:t>Conversion</w:t>
      </w:r>
      <w:r>
        <w:t xml:space="preserve"> </w:t>
      </w:r>
      <w:r>
        <w:rPr>
          <w:rFonts w:hint="eastAsia"/>
        </w:rPr>
        <w:t>한 데이터를 타이머 기반으로 돌아가는 출력 이벤트를 통해 출력하고 난 다음 출력을 완료한 상태이다.</w:t>
      </w:r>
      <w:r>
        <w:t xml:space="preserve"> </w:t>
      </w:r>
      <w:r w:rsidRPr="000C0226">
        <w:rPr>
          <w:rFonts w:hint="eastAsia"/>
          <w:b/>
          <w:bCs/>
        </w:rPr>
        <w:t>타이머는 100ms</w:t>
      </w:r>
      <w:r w:rsidRPr="000C0226">
        <w:rPr>
          <w:b/>
          <w:bCs/>
        </w:rPr>
        <w:t xml:space="preserve"> </w:t>
      </w:r>
      <w:r w:rsidRPr="000C0226">
        <w:rPr>
          <w:rFonts w:hint="eastAsia"/>
          <w:b/>
          <w:bCs/>
        </w:rPr>
        <w:t>마다 ADC</w:t>
      </w:r>
      <w:r w:rsidRPr="000C0226">
        <w:rPr>
          <w:b/>
          <w:bCs/>
        </w:rPr>
        <w:t xml:space="preserve"> </w:t>
      </w:r>
      <w:r w:rsidRPr="000C0226">
        <w:rPr>
          <w:rFonts w:hint="eastAsia"/>
          <w:b/>
          <w:bCs/>
        </w:rPr>
        <w:t>데이터를 출력하게 된다.</w:t>
      </w:r>
    </w:p>
    <w:p w14:paraId="1D52C32A" w14:textId="77777777" w:rsidR="009A768B" w:rsidRDefault="009A768B" w:rsidP="009A768B">
      <w:pPr>
        <w:pStyle w:val="a4"/>
        <w:numPr>
          <w:ilvl w:val="0"/>
          <w:numId w:val="15"/>
        </w:numPr>
        <w:ind w:leftChars="0"/>
      </w:pPr>
      <w:r>
        <w:rPr>
          <w:rFonts w:hint="eastAsia"/>
        </w:rPr>
        <w:t>따라서 ADC를 읽고 출력하는데 100ms</w:t>
      </w:r>
      <w:r>
        <w:t xml:space="preserve"> </w:t>
      </w:r>
      <w:r>
        <w:rPr>
          <w:rFonts w:hint="eastAsia"/>
        </w:rPr>
        <w:t>주기로 실행한다.</w:t>
      </w:r>
      <w:r>
        <w:t xml:space="preserve"> </w:t>
      </w:r>
      <w:r>
        <w:rPr>
          <w:rFonts w:hint="eastAsia"/>
        </w:rPr>
        <w:t>이는 Step</w:t>
      </w:r>
      <w:r>
        <w:t xml:space="preserve"> </w:t>
      </w:r>
      <w:r>
        <w:rPr>
          <w:rFonts w:hint="eastAsia"/>
        </w:rPr>
        <w:t>up</w:t>
      </w:r>
      <w:r>
        <w:t xml:space="preserve"> </w:t>
      </w:r>
      <w:r>
        <w:rPr>
          <w:rFonts w:hint="eastAsia"/>
        </w:rPr>
        <w:t>Feedback 제어 주기와</w:t>
      </w:r>
      <w:r>
        <w:t xml:space="preserve"> </w:t>
      </w:r>
      <w:r>
        <w:rPr>
          <w:rFonts w:hint="eastAsia"/>
        </w:rPr>
        <w:t>관련이 있다.</w:t>
      </w:r>
    </w:p>
    <w:p w14:paraId="0B15ED44" w14:textId="77777777" w:rsidR="009A768B" w:rsidRDefault="009A768B" w:rsidP="009A768B">
      <w:pPr>
        <w:pStyle w:val="a4"/>
        <w:numPr>
          <w:ilvl w:val="0"/>
          <w:numId w:val="15"/>
        </w:numPr>
        <w:ind w:leftChars="0"/>
      </w:pPr>
      <w:r>
        <w:rPr>
          <w:rFonts w:hint="eastAsia"/>
        </w:rPr>
        <w:t>이후 다음 사이클 때 상태를 ADC</w:t>
      </w:r>
      <w:r>
        <w:t xml:space="preserve"> </w:t>
      </w:r>
      <w:r>
        <w:rPr>
          <w:rFonts w:hint="eastAsia"/>
        </w:rPr>
        <w:t>RUN</w:t>
      </w:r>
      <w:r>
        <w:t xml:space="preserve"> </w:t>
      </w:r>
      <w:r>
        <w:rPr>
          <w:rFonts w:hint="eastAsia"/>
        </w:rPr>
        <w:t>상태로 전환해 다시 Conversion</w:t>
      </w:r>
      <w:r>
        <w:t xml:space="preserve"> </w:t>
      </w:r>
      <w:r>
        <w:rPr>
          <w:rFonts w:hint="eastAsia"/>
        </w:rPr>
        <w:t>한다.</w:t>
      </w:r>
    </w:p>
    <w:p w14:paraId="633BF65C" w14:textId="77777777" w:rsidR="009A768B" w:rsidRPr="00D94B8E" w:rsidRDefault="009A768B" w:rsidP="009A768B"/>
    <w:p w14:paraId="0E670B28" w14:textId="77777777" w:rsidR="009A768B" w:rsidRDefault="009A768B" w:rsidP="009A768B">
      <w:pPr>
        <w:pStyle w:val="a4"/>
        <w:numPr>
          <w:ilvl w:val="0"/>
          <w:numId w:val="14"/>
        </w:numPr>
        <w:ind w:leftChars="0"/>
      </w:pPr>
      <w:r>
        <w:rPr>
          <w:rFonts w:hint="eastAsia"/>
        </w:rPr>
        <w:t>ADC E</w:t>
      </w:r>
      <w:r>
        <w:t xml:space="preserve">RROR </w:t>
      </w:r>
      <w:r>
        <w:rPr>
          <w:rFonts w:hint="eastAsia"/>
        </w:rPr>
        <w:t>상태</w:t>
      </w:r>
    </w:p>
    <w:p w14:paraId="2223A7F1" w14:textId="77777777" w:rsidR="009A768B" w:rsidRDefault="009A768B" w:rsidP="009A768B">
      <w:pPr>
        <w:pStyle w:val="a4"/>
        <w:numPr>
          <w:ilvl w:val="0"/>
          <w:numId w:val="15"/>
        </w:numPr>
        <w:ind w:leftChars="0"/>
      </w:pPr>
      <w:r>
        <w:rPr>
          <w:rFonts w:hint="eastAsia"/>
        </w:rPr>
        <w:t>ADC에서 Error</w:t>
      </w:r>
      <w:r>
        <w:t xml:space="preserve"> </w:t>
      </w:r>
      <w:r>
        <w:rPr>
          <w:rFonts w:hint="eastAsia"/>
        </w:rPr>
        <w:t>Callback이 발생한 오류로</w:t>
      </w:r>
      <w:r>
        <w:t xml:space="preserve"> </w:t>
      </w:r>
      <w:r>
        <w:rPr>
          <w:rFonts w:hint="eastAsia"/>
        </w:rPr>
        <w:t>아무런 동작이 되지 않는 상태다.</w:t>
      </w:r>
      <w:r>
        <w:t xml:space="preserve"> </w:t>
      </w:r>
      <w:r>
        <w:rPr>
          <w:rFonts w:hint="eastAsia"/>
        </w:rPr>
        <w:t>해당 상태에서는 ADC</w:t>
      </w:r>
      <w:r>
        <w:t xml:space="preserve"> </w:t>
      </w:r>
      <w:r>
        <w:rPr>
          <w:rFonts w:hint="eastAsia"/>
        </w:rPr>
        <w:t>자체를 리셋 한다.</w:t>
      </w:r>
    </w:p>
    <w:p w14:paraId="4CEE9B0C" w14:textId="77777777" w:rsidR="009A768B" w:rsidRDefault="009A768B" w:rsidP="009A768B"/>
    <w:p w14:paraId="78BEF4AC" w14:textId="77777777" w:rsidR="009A768B" w:rsidRDefault="009A768B" w:rsidP="009A768B"/>
    <w:p w14:paraId="50BD581B" w14:textId="77777777" w:rsidR="009A768B" w:rsidRDefault="009A768B" w:rsidP="009A768B"/>
    <w:p w14:paraId="0AE9D3C3" w14:textId="77777777" w:rsidR="009A768B" w:rsidRDefault="009A768B" w:rsidP="009A768B"/>
    <w:p w14:paraId="476D8C0C" w14:textId="77777777" w:rsidR="009A768B" w:rsidRDefault="009A768B" w:rsidP="009A768B"/>
    <w:p w14:paraId="482F700D" w14:textId="77777777" w:rsidR="009A768B" w:rsidRDefault="009A768B" w:rsidP="009A768B">
      <w:pPr>
        <w:pStyle w:val="1"/>
        <w:rPr>
          <w:b/>
          <w:bCs/>
        </w:rPr>
      </w:pPr>
      <w:r>
        <w:rPr>
          <w:b/>
          <w:bCs/>
        </w:rPr>
        <w:lastRenderedPageBreak/>
        <w:t>ADC – Feed Back Voltage Calculation</w:t>
      </w:r>
    </w:p>
    <w:p w14:paraId="1839AAC7" w14:textId="6184CAE6" w:rsidR="00F613B4" w:rsidRPr="00F613B4" w:rsidRDefault="00F613B4" w:rsidP="00F613B4">
      <w:pPr>
        <w:pStyle w:val="2"/>
        <w:rPr>
          <w:rFonts w:hint="eastAsia"/>
          <w:b/>
          <w:bCs/>
        </w:rPr>
      </w:pPr>
      <w:r w:rsidRPr="00F613B4">
        <w:rPr>
          <w:rFonts w:hint="eastAsia"/>
          <w:b/>
          <w:bCs/>
        </w:rPr>
        <w:t>서론</w:t>
      </w:r>
    </w:p>
    <w:p w14:paraId="71203D91" w14:textId="77777777" w:rsidR="00F51E38" w:rsidRDefault="009A768B" w:rsidP="00636BCA">
      <w:pPr>
        <w:ind w:firstLineChars="200" w:firstLine="400"/>
      </w:pPr>
      <w:r>
        <w:t>Step up</w:t>
      </w:r>
      <w:r>
        <w:rPr>
          <w:rFonts w:hint="eastAsia"/>
        </w:rPr>
        <w:t xml:space="preserve">에서 입력한 전압 값과 실측한 전압 값을 비교 연산하여 </w:t>
      </w:r>
      <w:r w:rsidR="009F5240">
        <w:rPr>
          <w:rFonts w:hint="eastAsia"/>
        </w:rPr>
        <w:t>펄스 값을 가감하게 된다.</w:t>
      </w:r>
    </w:p>
    <w:p w14:paraId="0CD3EA9D" w14:textId="7868081D" w:rsidR="00301014" w:rsidRDefault="00F92410" w:rsidP="00F51E38">
      <w:pPr>
        <w:ind w:firstLineChars="100" w:firstLine="200"/>
      </w:pPr>
      <w:r>
        <w:rPr>
          <w:rFonts w:hint="eastAsia"/>
        </w:rPr>
        <w:t xml:space="preserve">이에 따라 </w:t>
      </w:r>
      <w:r w:rsidR="00291E89">
        <w:rPr>
          <w:rFonts w:hint="eastAsia"/>
        </w:rPr>
        <w:t xml:space="preserve">펄스 값을 </w:t>
      </w:r>
      <w:r w:rsidR="00044745">
        <w:rPr>
          <w:rFonts w:hint="eastAsia"/>
        </w:rPr>
        <w:t>가감</w:t>
      </w:r>
      <w:r w:rsidR="00044745">
        <w:t>하기</w:t>
      </w:r>
      <w:r w:rsidR="00636BCA">
        <w:rPr>
          <w:rFonts w:hint="eastAsia"/>
        </w:rPr>
        <w:t xml:space="preserve"> 전에 </w:t>
      </w:r>
      <w:r w:rsidR="00DA05FD">
        <w:rPr>
          <w:rFonts w:hint="eastAsia"/>
        </w:rPr>
        <w:t>Feedback</w:t>
      </w:r>
      <w:r w:rsidR="00DA05FD">
        <w:t xml:space="preserve"> </w:t>
      </w:r>
      <w:r w:rsidR="00DA05FD">
        <w:rPr>
          <w:rFonts w:hint="eastAsia"/>
        </w:rPr>
        <w:t xml:space="preserve">해야 할 </w:t>
      </w:r>
      <w:r>
        <w:rPr>
          <w:rFonts w:hint="eastAsia"/>
        </w:rPr>
        <w:t xml:space="preserve">전압 값을 계산해야 하는데 </w:t>
      </w:r>
      <w:r w:rsidR="00C707D5">
        <w:rPr>
          <w:rFonts w:hint="eastAsia"/>
        </w:rPr>
        <w:t xml:space="preserve">이 </w:t>
      </w:r>
      <w:r w:rsidR="00C707D5">
        <w:t xml:space="preserve">ADC </w:t>
      </w:r>
      <w:r w:rsidR="00C707D5">
        <w:rPr>
          <w:rFonts w:hint="eastAsia"/>
        </w:rPr>
        <w:t xml:space="preserve">값이라는 </w:t>
      </w:r>
      <w:r w:rsidR="003B1413">
        <w:rPr>
          <w:rFonts w:hint="eastAsia"/>
        </w:rPr>
        <w:t xml:space="preserve">것은 칩에서 다른 IO를 사용하지 않고 </w:t>
      </w:r>
      <w:r w:rsidR="00B57899">
        <w:rPr>
          <w:rFonts w:hint="eastAsia"/>
        </w:rPr>
        <w:t xml:space="preserve">매우 안정된 회로에서는 </w:t>
      </w:r>
      <w:r w:rsidR="00B57899">
        <w:t>3.3</w:t>
      </w:r>
      <w:r w:rsidR="00B57899">
        <w:rPr>
          <w:rFonts w:hint="eastAsia"/>
        </w:rPr>
        <w:t xml:space="preserve"> </w:t>
      </w:r>
      <w:r w:rsidR="00B57899">
        <w:t>V == 4095 (ADC 1</w:t>
      </w:r>
      <w:r w:rsidR="00B57899">
        <w:rPr>
          <w:rFonts w:hint="eastAsia"/>
        </w:rPr>
        <w:t>2</w:t>
      </w:r>
      <w:r w:rsidR="00B57899">
        <w:t>bit)</w:t>
      </w:r>
      <w:r w:rsidR="002C7AAE">
        <w:t xml:space="preserve"> </w:t>
      </w:r>
      <w:r w:rsidR="000240F7">
        <w:rPr>
          <w:rFonts w:hint="eastAsia"/>
        </w:rPr>
        <w:t>같이</w:t>
      </w:r>
      <w:r w:rsidR="00B57899">
        <w:rPr>
          <w:rFonts w:hint="eastAsia"/>
        </w:rPr>
        <w:t xml:space="preserve"> 매우 이상적인 값이 나오지만</w:t>
      </w:r>
      <w:r w:rsidR="00F04640">
        <w:rPr>
          <w:rFonts w:hint="eastAsia"/>
        </w:rPr>
        <w:t xml:space="preserve"> 사용하는 </w:t>
      </w:r>
      <w:r w:rsidR="0060055A">
        <w:rPr>
          <w:rFonts w:hint="eastAsia"/>
        </w:rPr>
        <w:t>시스템 전원이 불안정 하던가</w:t>
      </w:r>
      <w:r w:rsidR="0060055A">
        <w:t xml:space="preserve"> </w:t>
      </w:r>
      <w:r w:rsidR="0060055A">
        <w:rPr>
          <w:rFonts w:hint="eastAsia"/>
        </w:rPr>
        <w:t>아님 M</w:t>
      </w:r>
      <w:r w:rsidR="0060055A">
        <w:t>CU</w:t>
      </w:r>
      <w:r w:rsidR="0060055A">
        <w:rPr>
          <w:rFonts w:hint="eastAsia"/>
        </w:rPr>
        <w:t xml:space="preserve">의 전력을 다른데 소모하여 </w:t>
      </w:r>
      <w:r w:rsidR="0060055A">
        <w:t xml:space="preserve">ADC </w:t>
      </w:r>
      <w:r w:rsidR="0060055A">
        <w:rPr>
          <w:rFonts w:hint="eastAsia"/>
        </w:rPr>
        <w:t>값이 괴상하게 나온다든가</w:t>
      </w:r>
      <w:r w:rsidR="0043302B">
        <w:rPr>
          <w:rFonts w:hint="eastAsia"/>
        </w:rPr>
        <w:t>,</w:t>
      </w:r>
      <w:r w:rsidR="0060055A">
        <w:t xml:space="preserve"> </w:t>
      </w:r>
      <w:r w:rsidR="0060055A">
        <w:rPr>
          <w:rFonts w:hint="eastAsia"/>
        </w:rPr>
        <w:t>온도,</w:t>
      </w:r>
      <w:r w:rsidR="0060055A">
        <w:t xml:space="preserve"> </w:t>
      </w:r>
      <w:r w:rsidR="0060055A">
        <w:rPr>
          <w:rFonts w:hint="eastAsia"/>
        </w:rPr>
        <w:t xml:space="preserve">습도 등으로 각 소자가 영향을 받아 </w:t>
      </w:r>
      <w:r w:rsidR="00301014">
        <w:rPr>
          <w:rFonts w:hint="eastAsia"/>
        </w:rPr>
        <w:t>이상적인 값을 계산하기에는 매우 힘든 상황이 발생할 것이다.</w:t>
      </w:r>
    </w:p>
    <w:p w14:paraId="622C38AB" w14:textId="77777777" w:rsidR="00592F32" w:rsidRDefault="001B010F" w:rsidP="00F51E38">
      <w:pPr>
        <w:ind w:firstLineChars="100" w:firstLine="200"/>
      </w:pPr>
      <w:r>
        <w:rPr>
          <w:rFonts w:hint="eastAsia"/>
        </w:rPr>
        <w:t>이 상황을 해결하기 위해서는</w:t>
      </w:r>
      <w:r w:rsidR="008151EB">
        <w:rPr>
          <w:rFonts w:hint="eastAsia"/>
        </w:rPr>
        <w:t xml:space="preserve"> </w:t>
      </w:r>
      <w:r w:rsidR="008151EB" w:rsidRPr="00BF3B05">
        <w:rPr>
          <w:rFonts w:hint="eastAsia"/>
          <w:b/>
          <w:bCs/>
          <w:color w:val="FF0000"/>
        </w:rPr>
        <w:t>전압 값을 실측하고 이 해당하는 전압의 ADC</w:t>
      </w:r>
      <w:r w:rsidR="008151EB" w:rsidRPr="00BF3B05">
        <w:rPr>
          <w:b/>
          <w:bCs/>
          <w:color w:val="FF0000"/>
        </w:rPr>
        <w:t xml:space="preserve"> </w:t>
      </w:r>
      <w:r w:rsidR="008151EB" w:rsidRPr="00BF3B05">
        <w:rPr>
          <w:rFonts w:hint="eastAsia"/>
          <w:b/>
          <w:bCs/>
          <w:color w:val="FF0000"/>
        </w:rPr>
        <w:t xml:space="preserve">값을 일일이 측정해 </w:t>
      </w:r>
      <w:r w:rsidR="00E63097" w:rsidRPr="00BF3B05">
        <w:rPr>
          <w:rFonts w:hint="eastAsia"/>
          <w:b/>
          <w:bCs/>
          <w:color w:val="FF0000"/>
        </w:rPr>
        <w:t>레퍼런스 값을 만들어야 한다.</w:t>
      </w:r>
    </w:p>
    <w:p w14:paraId="6FC996C3" w14:textId="66B2B455" w:rsidR="00D964C9" w:rsidRDefault="00D964C9" w:rsidP="00F51E38">
      <w:pPr>
        <w:ind w:firstLineChars="100" w:firstLine="200"/>
      </w:pPr>
      <w:r>
        <w:rPr>
          <w:rFonts w:hint="eastAsia"/>
        </w:rPr>
        <w:t xml:space="preserve">따라서 </w:t>
      </w:r>
      <w:r w:rsidR="001E3ADC">
        <w:rPr>
          <w:rFonts w:hint="eastAsia"/>
        </w:rPr>
        <w:t>A</w:t>
      </w:r>
      <w:r w:rsidR="001E3ADC">
        <w:t xml:space="preserve">DC </w:t>
      </w:r>
      <w:r w:rsidR="001E3ADC">
        <w:rPr>
          <w:rFonts w:hint="eastAsia"/>
        </w:rPr>
        <w:t xml:space="preserve">값은 절대적인 값의 계산이 아니라 특정 전압일 때 </w:t>
      </w:r>
      <w:r w:rsidR="001E3ADC">
        <w:t>ADC</w:t>
      </w:r>
      <w:r w:rsidR="001E3ADC">
        <w:rPr>
          <w:rFonts w:hint="eastAsia"/>
        </w:rPr>
        <w:t xml:space="preserve">의 특정 </w:t>
      </w:r>
      <w:r w:rsidR="00422D74">
        <w:rPr>
          <w:rFonts w:hint="eastAsia"/>
        </w:rPr>
        <w:t>범위에 있는 것을 실측하여 테이블을 만들어 계산하는 것이 훨씬 정확하다.</w:t>
      </w:r>
    </w:p>
    <w:p w14:paraId="4F80EF73" w14:textId="117358D0" w:rsidR="002370E4" w:rsidRDefault="002370E4" w:rsidP="00F51E38">
      <w:pPr>
        <w:ind w:firstLineChars="100" w:firstLine="200"/>
      </w:pPr>
      <w:r>
        <w:rPr>
          <w:rFonts w:hint="eastAsia"/>
        </w:rPr>
        <w:t xml:space="preserve">요약하자면 </w:t>
      </w:r>
      <w:r>
        <w:t>3.3</w:t>
      </w:r>
      <w:r>
        <w:rPr>
          <w:rFonts w:hint="eastAsia"/>
        </w:rPr>
        <w:t xml:space="preserve"> </w:t>
      </w:r>
      <w:r>
        <w:t>V == 4095 (ADC 1</w:t>
      </w:r>
      <w:r>
        <w:rPr>
          <w:rFonts w:hint="eastAsia"/>
        </w:rPr>
        <w:t>2</w:t>
      </w:r>
      <w:r>
        <w:t xml:space="preserve">bit) </w:t>
      </w:r>
      <w:r>
        <w:rPr>
          <w:rFonts w:hint="eastAsia"/>
        </w:rPr>
        <w:t>라는 생각을 집어치우란 말이다.</w:t>
      </w:r>
    </w:p>
    <w:p w14:paraId="40D23FB6" w14:textId="1122D64B" w:rsidR="00F51E38" w:rsidRDefault="006031D7" w:rsidP="00F51E38">
      <w:pPr>
        <w:ind w:firstLineChars="100" w:firstLine="200"/>
      </w:pPr>
      <w:r w:rsidRPr="006C0985">
        <w:rPr>
          <w:noProof/>
        </w:rPr>
        <w:drawing>
          <wp:anchor distT="0" distB="0" distL="114300" distR="114300" simplePos="0" relativeHeight="251694592" behindDoc="0" locked="0" layoutInCell="1" allowOverlap="1" wp14:anchorId="3D4D764B" wp14:editId="670FFED6">
            <wp:simplePos x="0" y="0"/>
            <wp:positionH relativeFrom="margin">
              <wp:align>center</wp:align>
            </wp:positionH>
            <wp:positionV relativeFrom="paragraph">
              <wp:posOffset>7620</wp:posOffset>
            </wp:positionV>
            <wp:extent cx="4585682" cy="3960778"/>
            <wp:effectExtent l="0" t="0" r="5715" b="1905"/>
            <wp:wrapNone/>
            <wp:docPr id="3" name="그림 3" descr="테이블이(가) 표시된 사진&#10;&#10;자동 생성된 설명">
              <a:hlinkClick xmlns:a="http://schemas.openxmlformats.org/drawingml/2006/main" r:id="rId33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그림 3" descr="테이블이(가) 표시된 사진&#10;&#10;자동 생성된 설명">
                      <a:hlinkClick r:id="rId33"/>
                    </pic:cNvPr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85682" cy="3960778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093DA1FA" w14:textId="77777777" w:rsidR="00F51E38" w:rsidRDefault="00F51E38" w:rsidP="00F51E38">
      <w:pPr>
        <w:ind w:firstLineChars="100" w:firstLine="200"/>
      </w:pPr>
    </w:p>
    <w:p w14:paraId="4EB6E151" w14:textId="77777777" w:rsidR="00F51E38" w:rsidRDefault="00F51E38" w:rsidP="00F51E38">
      <w:pPr>
        <w:ind w:firstLineChars="100" w:firstLine="200"/>
      </w:pPr>
    </w:p>
    <w:p w14:paraId="588C5E76" w14:textId="77777777" w:rsidR="00F51E38" w:rsidRDefault="00F51E38" w:rsidP="00F51E38">
      <w:pPr>
        <w:ind w:firstLineChars="100" w:firstLine="200"/>
      </w:pPr>
    </w:p>
    <w:p w14:paraId="49278F1D" w14:textId="77777777" w:rsidR="00F51E38" w:rsidRDefault="00F51E38" w:rsidP="00F51E38">
      <w:pPr>
        <w:ind w:firstLineChars="100" w:firstLine="200"/>
      </w:pPr>
    </w:p>
    <w:p w14:paraId="5237F341" w14:textId="77777777" w:rsidR="00F51E38" w:rsidRDefault="00F51E38" w:rsidP="00F51E38">
      <w:pPr>
        <w:ind w:firstLineChars="100" w:firstLine="200"/>
      </w:pPr>
    </w:p>
    <w:p w14:paraId="7839C0FB" w14:textId="77777777" w:rsidR="00F51E38" w:rsidRDefault="00F51E38" w:rsidP="00F51E38">
      <w:pPr>
        <w:ind w:firstLineChars="100" w:firstLine="200"/>
      </w:pPr>
    </w:p>
    <w:p w14:paraId="443B5ADF" w14:textId="77777777" w:rsidR="00F51E38" w:rsidRDefault="00F51E38" w:rsidP="00F51E38">
      <w:pPr>
        <w:ind w:firstLineChars="100" w:firstLine="200"/>
      </w:pPr>
    </w:p>
    <w:p w14:paraId="6436AE52" w14:textId="77777777" w:rsidR="00F51E38" w:rsidRDefault="00F51E38" w:rsidP="00F51E38">
      <w:pPr>
        <w:ind w:firstLineChars="100" w:firstLine="200"/>
      </w:pPr>
    </w:p>
    <w:p w14:paraId="1121C188" w14:textId="77777777" w:rsidR="00F51E38" w:rsidRDefault="00F51E38" w:rsidP="00F51E38">
      <w:pPr>
        <w:ind w:firstLineChars="100" w:firstLine="200"/>
      </w:pPr>
    </w:p>
    <w:p w14:paraId="3B98EEC0" w14:textId="77777777" w:rsidR="00F51E38" w:rsidRDefault="00F51E38" w:rsidP="00F51E38">
      <w:pPr>
        <w:ind w:firstLineChars="100" w:firstLine="200"/>
      </w:pPr>
    </w:p>
    <w:p w14:paraId="79A58DE6" w14:textId="77777777" w:rsidR="006031D7" w:rsidRDefault="006031D7" w:rsidP="00F51E38">
      <w:pPr>
        <w:ind w:firstLineChars="100" w:firstLine="200"/>
      </w:pPr>
    </w:p>
    <w:p w14:paraId="4092E275" w14:textId="5CD52FFF" w:rsidR="00CA4B27" w:rsidRDefault="009B0184" w:rsidP="00F51E38">
      <w:pPr>
        <w:ind w:firstLineChars="100" w:firstLine="200"/>
        <w:rPr>
          <w:b/>
          <w:bCs/>
        </w:rPr>
      </w:pPr>
      <w:r>
        <w:rPr>
          <w:rFonts w:hint="eastAsia"/>
        </w:rPr>
        <w:t xml:space="preserve">위 그림은 </w:t>
      </w:r>
      <w:r w:rsidR="00547AB9">
        <w:rPr>
          <w:rFonts w:hint="eastAsia"/>
        </w:rPr>
        <w:t>STEP</w:t>
      </w:r>
      <w:r w:rsidR="00547AB9">
        <w:t xml:space="preserve"> </w:t>
      </w:r>
      <w:r w:rsidR="00547AB9">
        <w:rPr>
          <w:rFonts w:hint="eastAsia"/>
        </w:rPr>
        <w:t>UP</w:t>
      </w:r>
      <w:r w:rsidR="00547AB9">
        <w:t xml:space="preserve"> </w:t>
      </w:r>
      <w:r w:rsidR="00547AB9">
        <w:rPr>
          <w:rFonts w:hint="eastAsia"/>
        </w:rPr>
        <w:t>회로의 PWM</w:t>
      </w:r>
      <w:r w:rsidR="00547AB9">
        <w:t xml:space="preserve"> </w:t>
      </w:r>
      <w:r w:rsidR="00547AB9">
        <w:rPr>
          <w:rFonts w:hint="eastAsia"/>
        </w:rPr>
        <w:t xml:space="preserve">값을 변화하며 </w:t>
      </w:r>
      <w:r>
        <w:rPr>
          <w:rFonts w:hint="eastAsia"/>
        </w:rPr>
        <w:t>실측한 전압 값을 테이블 표로 만든 것</w:t>
      </w:r>
      <w:r w:rsidR="002D6C4F">
        <w:rPr>
          <w:rFonts w:hint="eastAsia"/>
        </w:rPr>
        <w:t>이다.</w:t>
      </w:r>
      <w:r w:rsidR="00526668">
        <w:t xml:space="preserve"> </w:t>
      </w:r>
      <w:r w:rsidR="007673A9">
        <w:rPr>
          <w:rFonts w:hint="eastAsia"/>
        </w:rPr>
        <w:t>표에 있는 것처럼 PWM</w:t>
      </w:r>
      <w:r w:rsidR="007673A9">
        <w:t xml:space="preserve"> </w:t>
      </w:r>
      <w:r w:rsidR="007673A9">
        <w:rPr>
          <w:rFonts w:hint="eastAsia"/>
        </w:rPr>
        <w:t xml:space="preserve">값을 변화하였을 때 </w:t>
      </w:r>
      <w:r w:rsidR="009D7211">
        <w:rPr>
          <w:rFonts w:hint="eastAsia"/>
        </w:rPr>
        <w:t>전압의 MIN,</w:t>
      </w:r>
      <w:r w:rsidR="009D7211">
        <w:t xml:space="preserve"> </w:t>
      </w:r>
      <w:r w:rsidR="009D7211">
        <w:rPr>
          <w:rFonts w:hint="eastAsia"/>
        </w:rPr>
        <w:t>MAX</w:t>
      </w:r>
      <w:r w:rsidR="009D7211">
        <w:t xml:space="preserve"> </w:t>
      </w:r>
      <w:r w:rsidR="007E5404">
        <w:rPr>
          <w:rFonts w:hint="eastAsia"/>
        </w:rPr>
        <w:t>값의 차이가 최대한 안정적인 테이블을 사용해야 한다.</w:t>
      </w:r>
      <w:r w:rsidR="00CF6517">
        <w:t xml:space="preserve"> </w:t>
      </w:r>
      <w:r w:rsidR="00CF6517">
        <w:rPr>
          <w:rFonts w:hint="eastAsia"/>
        </w:rPr>
        <w:t>또한 그 특정 전압일 때 ADC의 평균적인 값을 산출하여 테이블에 넣어야</w:t>
      </w:r>
      <w:r w:rsidR="005F5755">
        <w:rPr>
          <w:rFonts w:hint="eastAsia"/>
        </w:rPr>
        <w:t xml:space="preserve"> </w:t>
      </w:r>
      <w:r w:rsidR="00CF6517">
        <w:rPr>
          <w:rFonts w:hint="eastAsia"/>
        </w:rPr>
        <w:t>한다.</w:t>
      </w:r>
      <w:r w:rsidR="005F5755">
        <w:t xml:space="preserve"> </w:t>
      </w:r>
      <w:r w:rsidR="00CA4B27" w:rsidRPr="00526668">
        <w:rPr>
          <w:rFonts w:hint="eastAsia"/>
          <w:b/>
          <w:bCs/>
        </w:rPr>
        <w:t>(타이머 CNT</w:t>
      </w:r>
      <w:r w:rsidR="00CA4B27" w:rsidRPr="00526668">
        <w:rPr>
          <w:b/>
          <w:bCs/>
        </w:rPr>
        <w:t xml:space="preserve"> </w:t>
      </w:r>
      <w:r w:rsidR="00CA4B27" w:rsidRPr="00526668">
        <w:rPr>
          <w:rFonts w:hint="eastAsia"/>
          <w:b/>
          <w:bCs/>
        </w:rPr>
        <w:t>값:</w:t>
      </w:r>
      <w:r w:rsidR="00CA4B27" w:rsidRPr="00526668">
        <w:rPr>
          <w:b/>
          <w:bCs/>
        </w:rPr>
        <w:t xml:space="preserve"> </w:t>
      </w:r>
      <w:r w:rsidR="00CA4B27" w:rsidRPr="00526668">
        <w:rPr>
          <w:rFonts w:hint="eastAsia"/>
          <w:b/>
          <w:bCs/>
        </w:rPr>
        <w:t>PWM</w:t>
      </w:r>
      <w:r w:rsidR="00CA4B27" w:rsidRPr="00526668">
        <w:rPr>
          <w:b/>
          <w:bCs/>
        </w:rPr>
        <w:t xml:space="preserve"> </w:t>
      </w:r>
      <w:r w:rsidR="00CA4B27" w:rsidRPr="00526668">
        <w:rPr>
          <w:rFonts w:hint="eastAsia"/>
          <w:b/>
          <w:bCs/>
        </w:rPr>
        <w:t>펄스 폭)</w:t>
      </w:r>
    </w:p>
    <w:p w14:paraId="2A506DD3" w14:textId="0E368C58" w:rsidR="009D16F0" w:rsidRPr="001C46D1" w:rsidRDefault="009D14C2" w:rsidP="009D16F0">
      <w:pPr>
        <w:pStyle w:val="2"/>
        <w:rPr>
          <w:b/>
          <w:bCs/>
        </w:rPr>
      </w:pPr>
      <w:r>
        <w:rPr>
          <w:rFonts w:hint="eastAsia"/>
          <w:b/>
          <w:bCs/>
        </w:rPr>
        <w:lastRenderedPageBreak/>
        <w:t>T</w:t>
      </w:r>
      <w:r>
        <w:rPr>
          <w:b/>
          <w:bCs/>
        </w:rPr>
        <w:t>able</w:t>
      </w:r>
      <w:r>
        <w:rPr>
          <w:rFonts w:hint="eastAsia"/>
          <w:b/>
          <w:bCs/>
        </w:rPr>
        <w:t xml:space="preserve">로 </w:t>
      </w:r>
      <w:commentRangeStart w:id="1"/>
      <w:r w:rsidR="006116C2" w:rsidRPr="001C46D1">
        <w:rPr>
          <w:rFonts w:hint="eastAsia"/>
          <w:b/>
          <w:bCs/>
        </w:rPr>
        <w:t xml:space="preserve">구한 </w:t>
      </w:r>
      <w:r w:rsidR="009D16F0" w:rsidRPr="001C46D1">
        <w:rPr>
          <w:rFonts w:hint="eastAsia"/>
          <w:b/>
          <w:bCs/>
        </w:rPr>
        <w:t>A</w:t>
      </w:r>
      <w:r w:rsidR="009D16F0" w:rsidRPr="001C46D1">
        <w:rPr>
          <w:b/>
          <w:bCs/>
        </w:rPr>
        <w:t>DC</w:t>
      </w:r>
      <w:r w:rsidR="006116C2" w:rsidRPr="001C46D1">
        <w:rPr>
          <w:rFonts w:hint="eastAsia"/>
          <w:b/>
          <w:bCs/>
        </w:rPr>
        <w:t>값으로 전압 값</w:t>
      </w:r>
      <w:r w:rsidR="009D16F0" w:rsidRPr="001C46D1">
        <w:rPr>
          <w:b/>
          <w:bCs/>
        </w:rPr>
        <w:t xml:space="preserve"> </w:t>
      </w:r>
      <w:r w:rsidR="009D16F0" w:rsidRPr="001C46D1">
        <w:rPr>
          <w:rFonts w:hint="eastAsia"/>
          <w:b/>
          <w:bCs/>
        </w:rPr>
        <w:t>계산하기</w:t>
      </w:r>
      <w:commentRangeEnd w:id="1"/>
      <w:r w:rsidR="006B4BF5">
        <w:rPr>
          <w:rStyle w:val="a8"/>
          <w:rFonts w:asciiTheme="minorHAnsi" w:eastAsiaTheme="minorEastAsia" w:hAnsiTheme="minorHAnsi" w:cstheme="minorBidi"/>
        </w:rPr>
        <w:commentReference w:id="1"/>
      </w:r>
    </w:p>
    <w:p w14:paraId="3F77FF8C" w14:textId="77777777" w:rsidR="001C46D1" w:rsidRPr="001C46D1" w:rsidRDefault="001C46D1" w:rsidP="001C46D1">
      <w:pPr>
        <w:rPr>
          <w:rFonts w:hint="eastAsia"/>
        </w:rPr>
      </w:pPr>
    </w:p>
    <w:p w14:paraId="20156608" w14:textId="77777777" w:rsidR="002E5D02" w:rsidRDefault="002E5D02" w:rsidP="002E5D02"/>
    <w:p w14:paraId="1B85EA4E" w14:textId="77777777" w:rsidR="002E5D02" w:rsidRDefault="002E5D02" w:rsidP="002E5D02"/>
    <w:p w14:paraId="118D977C" w14:textId="77777777" w:rsidR="00D1757A" w:rsidRDefault="00D1757A" w:rsidP="002E5D02"/>
    <w:p w14:paraId="133C4435" w14:textId="77777777" w:rsidR="00D1757A" w:rsidRDefault="00D1757A" w:rsidP="002E5D02"/>
    <w:p w14:paraId="5A73E257" w14:textId="77777777" w:rsidR="00D1757A" w:rsidRDefault="00D1757A" w:rsidP="002E5D02"/>
    <w:p w14:paraId="7E4CB638" w14:textId="77777777" w:rsidR="00D1757A" w:rsidRDefault="00D1757A" w:rsidP="002E5D02"/>
    <w:p w14:paraId="327DE775" w14:textId="77777777" w:rsidR="00D1757A" w:rsidRDefault="00D1757A" w:rsidP="002E5D02"/>
    <w:p w14:paraId="65F2FEB8" w14:textId="77777777" w:rsidR="00D1757A" w:rsidRDefault="00D1757A" w:rsidP="002E5D02"/>
    <w:p w14:paraId="71B115BF" w14:textId="77777777" w:rsidR="00D1757A" w:rsidRDefault="00D1757A" w:rsidP="002E5D02"/>
    <w:p w14:paraId="4E0E4493" w14:textId="77777777" w:rsidR="00D1757A" w:rsidRDefault="00D1757A" w:rsidP="002E5D02"/>
    <w:p w14:paraId="34C83814" w14:textId="77777777" w:rsidR="00D1757A" w:rsidRDefault="00D1757A" w:rsidP="002E5D02"/>
    <w:p w14:paraId="557D8001" w14:textId="77777777" w:rsidR="00D1757A" w:rsidRDefault="00D1757A" w:rsidP="002E5D02"/>
    <w:p w14:paraId="257DB7F1" w14:textId="77777777" w:rsidR="00D1757A" w:rsidRDefault="00D1757A" w:rsidP="002E5D02"/>
    <w:p w14:paraId="0409D56F" w14:textId="77777777" w:rsidR="00D1757A" w:rsidRDefault="00D1757A" w:rsidP="002E5D02"/>
    <w:p w14:paraId="287EC73E" w14:textId="77777777" w:rsidR="00D1757A" w:rsidRDefault="00D1757A" w:rsidP="002E5D02"/>
    <w:p w14:paraId="148F2707" w14:textId="77777777" w:rsidR="00D1757A" w:rsidRDefault="00D1757A" w:rsidP="002E5D02"/>
    <w:p w14:paraId="66AE9122" w14:textId="5202B358" w:rsidR="00D1757A" w:rsidRDefault="00D1757A">
      <w:pPr>
        <w:widowControl/>
        <w:wordWrap/>
        <w:autoSpaceDE/>
        <w:autoSpaceDN/>
      </w:pPr>
      <w:r>
        <w:br w:type="page"/>
      </w:r>
    </w:p>
    <w:p w14:paraId="18D8F5C4" w14:textId="6AA70C8D" w:rsidR="00842E2B" w:rsidRDefault="00EB3B0C" w:rsidP="005648F2">
      <w:pPr>
        <w:pStyle w:val="1"/>
        <w:rPr>
          <w:b/>
          <w:bCs/>
        </w:rPr>
      </w:pPr>
      <w:r w:rsidRPr="005648F2">
        <w:rPr>
          <w:rFonts w:hint="eastAsia"/>
          <w:b/>
          <w:bCs/>
        </w:rPr>
        <w:lastRenderedPageBreak/>
        <w:t>TIMER</w:t>
      </w:r>
      <w:r w:rsidRPr="005648F2">
        <w:rPr>
          <w:b/>
          <w:bCs/>
        </w:rPr>
        <w:t xml:space="preserve"> – </w:t>
      </w:r>
      <w:r w:rsidRPr="005648F2">
        <w:rPr>
          <w:rFonts w:hint="eastAsia"/>
          <w:b/>
          <w:bCs/>
        </w:rPr>
        <w:t>Stimulation</w:t>
      </w:r>
      <w:r w:rsidRPr="005648F2">
        <w:rPr>
          <w:b/>
          <w:bCs/>
        </w:rPr>
        <w:t xml:space="preserve"> </w:t>
      </w:r>
      <w:r w:rsidRPr="005648F2">
        <w:rPr>
          <w:rFonts w:hint="eastAsia"/>
          <w:b/>
          <w:bCs/>
        </w:rPr>
        <w:t>Pulse</w:t>
      </w:r>
    </w:p>
    <w:p w14:paraId="7F0D281E" w14:textId="5B0E9884" w:rsidR="00165489" w:rsidRPr="008557F4" w:rsidRDefault="003801BB" w:rsidP="008557F4">
      <w:pPr>
        <w:pStyle w:val="2"/>
        <w:rPr>
          <w:b/>
          <w:bCs/>
        </w:rPr>
      </w:pPr>
      <w:r>
        <w:rPr>
          <w:rFonts w:hint="eastAsia"/>
          <w:b/>
          <w:bCs/>
        </w:rPr>
        <w:t xml:space="preserve">참고 </w:t>
      </w:r>
      <w:r w:rsidR="008C3843" w:rsidRPr="008557F4">
        <w:rPr>
          <w:rFonts w:hint="eastAsia"/>
          <w:b/>
          <w:bCs/>
        </w:rPr>
        <w:t>문서</w:t>
      </w:r>
    </w:p>
    <w:p w14:paraId="3537948C" w14:textId="440765F2" w:rsidR="008C3843" w:rsidRPr="008C3843" w:rsidRDefault="00523E39" w:rsidP="004656AB">
      <w:pPr>
        <w:pStyle w:val="a4"/>
        <w:numPr>
          <w:ilvl w:val="0"/>
          <w:numId w:val="15"/>
        </w:numPr>
        <w:ind w:leftChars="0"/>
        <w:rPr>
          <w:rFonts w:hint="eastAsia"/>
        </w:rPr>
      </w:pPr>
      <w:hyperlink r:id="rId39" w:history="1">
        <w:r w:rsidR="00165489" w:rsidRPr="00523E39">
          <w:rPr>
            <w:rStyle w:val="ab"/>
          </w:rPr>
          <w:t>test_pwm_delay</w:t>
        </w:r>
        <w:r w:rsidR="005E6DE2" w:rsidRPr="00523E39">
          <w:rPr>
            <w:rStyle w:val="ab"/>
          </w:rPr>
          <w:t>.</w:t>
        </w:r>
        <w:r w:rsidR="005E6DE2" w:rsidRPr="00523E39">
          <w:rPr>
            <w:rStyle w:val="ab"/>
            <w:rFonts w:hint="eastAsia"/>
          </w:rPr>
          <w:t>d</w:t>
        </w:r>
        <w:r w:rsidR="005E6DE2" w:rsidRPr="00523E39">
          <w:rPr>
            <w:rStyle w:val="ab"/>
          </w:rPr>
          <w:t>ocx</w:t>
        </w:r>
      </w:hyperlink>
      <w:r w:rsidR="005E6DE2">
        <w:t>,</w:t>
      </w:r>
      <w:r w:rsidR="00165489">
        <w:t xml:space="preserve"> </w:t>
      </w:r>
      <w:hyperlink r:id="rId40" w:history="1">
        <w:r w:rsidR="00165489" w:rsidRPr="00523E39">
          <w:rPr>
            <w:rStyle w:val="ab"/>
          </w:rPr>
          <w:t>test_stimul_pulse</w:t>
        </w:r>
        <w:r w:rsidR="005E6DE2" w:rsidRPr="00523E39">
          <w:rPr>
            <w:rStyle w:val="ab"/>
          </w:rPr>
          <w:t>.</w:t>
        </w:r>
        <w:r w:rsidR="005E6DE2" w:rsidRPr="00523E39">
          <w:rPr>
            <w:rStyle w:val="ab"/>
            <w:rFonts w:hint="eastAsia"/>
          </w:rPr>
          <w:t>d</w:t>
        </w:r>
        <w:r w:rsidR="005E6DE2" w:rsidRPr="00523E39">
          <w:rPr>
            <w:rStyle w:val="ab"/>
          </w:rPr>
          <w:t>ocx</w:t>
        </w:r>
      </w:hyperlink>
      <w:r w:rsidR="00165489">
        <w:t xml:space="preserve"> </w:t>
      </w:r>
      <w:r w:rsidR="00165489">
        <w:rPr>
          <w:rFonts w:hint="eastAsia"/>
        </w:rPr>
        <w:t>참고</w:t>
      </w:r>
    </w:p>
    <w:p w14:paraId="5B101560" w14:textId="787A8D54" w:rsidR="004C7220" w:rsidRDefault="000C18B9" w:rsidP="004C7220">
      <w:r>
        <w:rPr>
          <w:noProof/>
        </w:rPr>
        <w:object w:dxaOrig="1440" w:dyaOrig="1440" w14:anchorId="41AEF42B">
          <v:shape id="_x0000_s2080" type="#_x0000_t75" style="position:absolute;left:0;text-align:left;margin-left:-.1pt;margin-top:6.25pt;width:451pt;height:230pt;z-index:251687424;mso-position-horizontal-relative:text;mso-position-vertical-relative:text">
            <v:imagedata r:id="rId41" o:title=""/>
          </v:shape>
          <o:OLEObject Type="Embed" ProgID="Visio.Drawing.15" ShapeID="_x0000_s2080" DrawAspect="Content" ObjectID="_1731952386" r:id="rId42"/>
        </w:object>
      </w:r>
    </w:p>
    <w:p w14:paraId="58C0179B" w14:textId="77777777" w:rsidR="0021468A" w:rsidRDefault="0021468A" w:rsidP="004C7220"/>
    <w:p w14:paraId="7F23063C" w14:textId="77777777" w:rsidR="0021468A" w:rsidRDefault="0021468A" w:rsidP="004C7220"/>
    <w:p w14:paraId="5D35F31F" w14:textId="77777777" w:rsidR="0021468A" w:rsidRDefault="0021468A" w:rsidP="004C7220"/>
    <w:p w14:paraId="5BE958E2" w14:textId="77777777" w:rsidR="001E1BC5" w:rsidRDefault="001E1BC5" w:rsidP="004C7220"/>
    <w:p w14:paraId="06D43BE6" w14:textId="77777777" w:rsidR="001E1BC5" w:rsidRDefault="001E1BC5" w:rsidP="004C7220"/>
    <w:p w14:paraId="0F30DAA6" w14:textId="77777777" w:rsidR="001E1BC5" w:rsidRDefault="001E1BC5" w:rsidP="004C7220"/>
    <w:p w14:paraId="2EB4298E" w14:textId="77777777" w:rsidR="001E1BC5" w:rsidRDefault="001E1BC5" w:rsidP="004C7220"/>
    <w:p w14:paraId="4B02E234" w14:textId="77777777" w:rsidR="001E1BC5" w:rsidRDefault="001E1BC5" w:rsidP="004C7220"/>
    <w:p w14:paraId="607358AA" w14:textId="38B19723" w:rsidR="00EE6000" w:rsidRDefault="00EE6000" w:rsidP="00FA25BB">
      <w:pPr>
        <w:pStyle w:val="a4"/>
        <w:widowControl w:val="0"/>
        <w:numPr>
          <w:ilvl w:val="0"/>
          <w:numId w:val="20"/>
        </w:numPr>
        <w:wordWrap w:val="0"/>
        <w:autoSpaceDE w:val="0"/>
        <w:autoSpaceDN w:val="0"/>
        <w:spacing w:after="160" w:line="259" w:lineRule="auto"/>
        <w:ind w:leftChars="0"/>
        <w:jc w:val="both"/>
      </w:pPr>
      <w:r>
        <w:rPr>
          <w:rFonts w:hint="eastAsia"/>
        </w:rPr>
        <w:t>P</w:t>
      </w:r>
      <w:r>
        <w:t>WM</w:t>
      </w:r>
      <w:r w:rsidR="00192BA9">
        <w:rPr>
          <w:rFonts w:hint="eastAsia"/>
        </w:rPr>
        <w:t>2</w:t>
      </w:r>
      <w:r>
        <w:t>: TIM2 CH</w:t>
      </w:r>
      <w:r w:rsidR="00192BA9">
        <w:rPr>
          <w:rFonts w:hint="eastAsia"/>
        </w:rPr>
        <w:t>2</w:t>
      </w:r>
      <w:r w:rsidR="00FB522B">
        <w:t xml:space="preserve"> – </w:t>
      </w:r>
      <w:r w:rsidR="00FB522B">
        <w:rPr>
          <w:rFonts w:hint="eastAsia"/>
        </w:rPr>
        <w:t>Anode</w:t>
      </w:r>
      <w:r w:rsidR="00FB522B">
        <w:t xml:space="preserve"> </w:t>
      </w:r>
      <w:r w:rsidR="00FB522B">
        <w:rPr>
          <w:rFonts w:hint="eastAsia"/>
        </w:rPr>
        <w:t>Control</w:t>
      </w:r>
    </w:p>
    <w:p w14:paraId="441D4FB8" w14:textId="772D5D4F" w:rsidR="00EE6000" w:rsidRDefault="00E020AE" w:rsidP="00FA25BB">
      <w:pPr>
        <w:pStyle w:val="a4"/>
        <w:widowControl w:val="0"/>
        <w:numPr>
          <w:ilvl w:val="0"/>
          <w:numId w:val="20"/>
        </w:numPr>
        <w:wordWrap w:val="0"/>
        <w:autoSpaceDE w:val="0"/>
        <w:autoSpaceDN w:val="0"/>
        <w:spacing w:after="160" w:line="259" w:lineRule="auto"/>
        <w:ind w:leftChars="0"/>
        <w:jc w:val="both"/>
      </w:pPr>
      <w:r>
        <w:rPr>
          <w:rFonts w:hint="eastAsia"/>
        </w:rPr>
        <w:t>OC4</w:t>
      </w:r>
      <w:r w:rsidR="00EE6000">
        <w:t>: TIM2 CH</w:t>
      </w:r>
      <w:r>
        <w:rPr>
          <w:rFonts w:hint="eastAsia"/>
        </w:rPr>
        <w:t>4</w:t>
      </w:r>
      <w:r w:rsidR="00484E9A">
        <w:t xml:space="preserve"> – </w:t>
      </w:r>
      <w:r w:rsidR="00484E9A">
        <w:rPr>
          <w:rFonts w:hint="eastAsia"/>
        </w:rPr>
        <w:t>Cathode</w:t>
      </w:r>
      <w:r w:rsidR="00484E9A">
        <w:t xml:space="preserve"> </w:t>
      </w:r>
      <w:r w:rsidR="00484E9A">
        <w:rPr>
          <w:rFonts w:hint="eastAsia"/>
        </w:rPr>
        <w:t>Control</w:t>
      </w:r>
    </w:p>
    <w:p w14:paraId="66090A40" w14:textId="055FC4E9" w:rsidR="00C72830" w:rsidRDefault="00C72830" w:rsidP="00FA25BB">
      <w:pPr>
        <w:pStyle w:val="a4"/>
        <w:widowControl w:val="0"/>
        <w:numPr>
          <w:ilvl w:val="0"/>
          <w:numId w:val="20"/>
        </w:numPr>
        <w:wordWrap w:val="0"/>
        <w:autoSpaceDE w:val="0"/>
        <w:autoSpaceDN w:val="0"/>
        <w:spacing w:after="160" w:line="259" w:lineRule="auto"/>
        <w:ind w:leftChars="0"/>
        <w:jc w:val="both"/>
      </w:pPr>
      <w:r>
        <w:rPr>
          <w:rFonts w:hint="eastAsia"/>
        </w:rPr>
        <w:t>OC1</w:t>
      </w:r>
      <w:r>
        <w:t>: TIM2 CH</w:t>
      </w:r>
      <w:r>
        <w:rPr>
          <w:rFonts w:hint="eastAsia"/>
        </w:rPr>
        <w:t>1</w:t>
      </w:r>
      <w:r w:rsidR="00484E9A">
        <w:t xml:space="preserve"> – </w:t>
      </w:r>
      <w:r w:rsidR="00484E9A">
        <w:rPr>
          <w:rFonts w:hint="eastAsia"/>
        </w:rPr>
        <w:t>Current</w:t>
      </w:r>
      <w:r w:rsidR="00484E9A">
        <w:t xml:space="preserve"> </w:t>
      </w:r>
      <w:r w:rsidR="00484E9A">
        <w:rPr>
          <w:rFonts w:hint="eastAsia"/>
        </w:rPr>
        <w:t>Source</w:t>
      </w:r>
      <w:r w:rsidR="00484E9A">
        <w:t xml:space="preserve"> </w:t>
      </w:r>
      <w:r w:rsidR="00484E9A">
        <w:rPr>
          <w:rFonts w:hint="eastAsia"/>
        </w:rPr>
        <w:t>Control</w:t>
      </w:r>
    </w:p>
    <w:p w14:paraId="463B2B88" w14:textId="51CF756E" w:rsidR="001E1BC5" w:rsidRDefault="00F82AD5" w:rsidP="00670525">
      <w:pPr>
        <w:pStyle w:val="a4"/>
        <w:widowControl w:val="0"/>
        <w:numPr>
          <w:ilvl w:val="0"/>
          <w:numId w:val="20"/>
        </w:numPr>
        <w:wordWrap w:val="0"/>
        <w:autoSpaceDE w:val="0"/>
        <w:autoSpaceDN w:val="0"/>
        <w:spacing w:after="160" w:line="259" w:lineRule="auto"/>
        <w:ind w:leftChars="0"/>
        <w:jc w:val="both"/>
      </w:pPr>
      <w:r>
        <w:rPr>
          <w:rFonts w:hint="eastAsia"/>
        </w:rPr>
        <w:t>OC들은 전부 P</w:t>
      </w:r>
      <w:r>
        <w:t>WM</w:t>
      </w:r>
      <w:r>
        <w:rPr>
          <w:rFonts w:hint="eastAsia"/>
        </w:rPr>
        <w:t>이 아니지만</w:t>
      </w:r>
      <w:r w:rsidR="00D233F0">
        <w:rPr>
          <w:rFonts w:hint="eastAsia"/>
        </w:rPr>
        <w:t xml:space="preserve"> </w:t>
      </w:r>
      <w:r w:rsidR="00D233F0">
        <w:t xml:space="preserve">PWM </w:t>
      </w:r>
      <w:r w:rsidR="00D233F0">
        <w:rPr>
          <w:rFonts w:hint="eastAsia"/>
        </w:rPr>
        <w:t>펄스</w:t>
      </w:r>
      <w:r w:rsidR="00D233F0">
        <w:t xml:space="preserve">가 </w:t>
      </w:r>
      <w:r w:rsidR="00D233F0">
        <w:rPr>
          <w:rFonts w:hint="eastAsia"/>
        </w:rPr>
        <w:t>S</w:t>
      </w:r>
      <w:r w:rsidR="00D233F0">
        <w:t>W</w:t>
      </w:r>
      <w:r w:rsidR="00EB4900">
        <w:rPr>
          <w:rFonts w:hint="eastAsia"/>
        </w:rPr>
        <w:t>에 의해</w:t>
      </w:r>
      <w:r w:rsidR="00D233F0">
        <w:rPr>
          <w:rFonts w:hint="eastAsia"/>
        </w:rPr>
        <w:t xml:space="preserve"> 출력이 된다.</w:t>
      </w:r>
    </w:p>
    <w:p w14:paraId="78F3B5C0" w14:textId="7CE6E49F" w:rsidR="00752F52" w:rsidRDefault="009C0AD6" w:rsidP="006D755E">
      <w:pPr>
        <w:pStyle w:val="a4"/>
        <w:widowControl w:val="0"/>
        <w:numPr>
          <w:ilvl w:val="0"/>
          <w:numId w:val="20"/>
        </w:numPr>
        <w:wordWrap w:val="0"/>
        <w:autoSpaceDE w:val="0"/>
        <w:autoSpaceDN w:val="0"/>
        <w:spacing w:after="160" w:line="259" w:lineRule="auto"/>
        <w:ind w:leftChars="0"/>
        <w:jc w:val="both"/>
      </w:pPr>
      <w:r>
        <w:rPr>
          <w:rFonts w:hint="eastAsia"/>
        </w:rPr>
        <w:t>P</w:t>
      </w:r>
      <w:r>
        <w:t xml:space="preserve">WM DMA </w:t>
      </w:r>
      <w:r>
        <w:rPr>
          <w:rFonts w:hint="eastAsia"/>
        </w:rPr>
        <w:t>방식으로 구현이</w:t>
      </w:r>
      <w:r w:rsidR="00E63793">
        <w:rPr>
          <w:rFonts w:hint="eastAsia"/>
        </w:rPr>
        <w:t xml:space="preserve"> 되며 </w:t>
      </w:r>
      <w:r w:rsidR="00E63793">
        <w:t xml:space="preserve">START CMD </w:t>
      </w:r>
      <w:r w:rsidR="00E63793">
        <w:rPr>
          <w:rFonts w:hint="eastAsia"/>
        </w:rPr>
        <w:t>또는 버튼 입력으로 시작한다.</w:t>
      </w:r>
    </w:p>
    <w:p w14:paraId="69F067BB" w14:textId="77777777" w:rsidR="00E4428B" w:rsidRDefault="00E4428B" w:rsidP="00491E08">
      <w:pPr>
        <w:ind w:left="400"/>
        <w:rPr>
          <w:rFonts w:hint="eastAsia"/>
        </w:rPr>
      </w:pPr>
    </w:p>
    <w:p w14:paraId="03C6B285" w14:textId="0502DD2A" w:rsidR="00C077D9" w:rsidRPr="00E5146F" w:rsidRDefault="00344974" w:rsidP="00E5146F">
      <w:pPr>
        <w:pStyle w:val="2"/>
        <w:rPr>
          <w:b/>
          <w:bCs/>
        </w:rPr>
      </w:pPr>
      <w:r w:rsidRPr="00E5146F">
        <w:rPr>
          <w:rFonts w:hint="eastAsia"/>
          <w:b/>
          <w:bCs/>
        </w:rPr>
        <w:t>조건</w:t>
      </w:r>
    </w:p>
    <w:p w14:paraId="0131A3F9" w14:textId="56446EF5" w:rsidR="00C077D9" w:rsidRDefault="00312FF4" w:rsidP="006C14F9">
      <w:pPr>
        <w:pStyle w:val="a4"/>
        <w:widowControl w:val="0"/>
        <w:numPr>
          <w:ilvl w:val="0"/>
          <w:numId w:val="21"/>
        </w:numPr>
        <w:wordWrap w:val="0"/>
        <w:autoSpaceDE w:val="0"/>
        <w:autoSpaceDN w:val="0"/>
        <w:spacing w:after="160" w:line="259" w:lineRule="auto"/>
        <w:ind w:leftChars="0"/>
        <w:jc w:val="both"/>
      </w:pPr>
      <w:r>
        <w:t>Anode</w:t>
      </w:r>
      <w:r>
        <w:rPr>
          <w:rFonts w:hint="eastAsia"/>
        </w:rPr>
        <w:t xml:space="preserve">와 </w:t>
      </w:r>
      <w:r>
        <w:t>Cathode</w:t>
      </w:r>
      <w:r>
        <w:rPr>
          <w:rFonts w:hint="eastAsia"/>
        </w:rPr>
        <w:t>의 펄스폭은 P</w:t>
      </w:r>
      <w:r>
        <w:t>W + 2s</w:t>
      </w:r>
      <w:r w:rsidR="00741CED">
        <w:rPr>
          <w:rFonts w:hint="eastAsia"/>
        </w:rPr>
        <w:t xml:space="preserve">고 </w:t>
      </w:r>
      <w:r w:rsidR="00C077D9">
        <w:rPr>
          <w:rFonts w:hint="eastAsia"/>
        </w:rPr>
        <w:t>d</w:t>
      </w:r>
      <w:r w:rsidR="00C077D9">
        <w:t xml:space="preserve"> </w:t>
      </w:r>
      <w:r w:rsidR="00C077D9">
        <w:rPr>
          <w:rFonts w:hint="eastAsia"/>
        </w:rPr>
        <w:t>≥</w:t>
      </w:r>
      <w:r w:rsidR="00C077D9">
        <w:t xml:space="preserve"> </w:t>
      </w:r>
      <w:r w:rsidR="00C077D9">
        <w:rPr>
          <w:rFonts w:hint="eastAsia"/>
        </w:rPr>
        <w:t>2s</w:t>
      </w:r>
      <w:r>
        <w:t xml:space="preserve"> </w:t>
      </w:r>
      <w:r>
        <w:rPr>
          <w:rFonts w:hint="eastAsia"/>
        </w:rPr>
        <w:t>다.</w:t>
      </w:r>
    </w:p>
    <w:p w14:paraId="7094712A" w14:textId="7640342D" w:rsidR="00AE795E" w:rsidRDefault="00624A68" w:rsidP="001812FB">
      <w:pPr>
        <w:pStyle w:val="a4"/>
        <w:numPr>
          <w:ilvl w:val="0"/>
          <w:numId w:val="21"/>
        </w:numPr>
        <w:ind w:leftChars="0"/>
      </w:pPr>
      <w:r>
        <w:t xml:space="preserve">Current </w:t>
      </w:r>
      <w:r>
        <w:rPr>
          <w:rFonts w:hint="eastAsia"/>
        </w:rPr>
        <w:t xml:space="preserve">펄스폭은 </w:t>
      </w:r>
      <w:r>
        <w:t xml:space="preserve">“PW” </w:t>
      </w:r>
      <w:r>
        <w:rPr>
          <w:rFonts w:hint="eastAsia"/>
        </w:rPr>
        <w:t>이며</w:t>
      </w:r>
      <w:r w:rsidR="00757185">
        <w:rPr>
          <w:rFonts w:hint="eastAsia"/>
        </w:rPr>
        <w:t>P</w:t>
      </w:r>
      <w:r w:rsidR="00757185">
        <w:t xml:space="preserve">WM </w:t>
      </w:r>
      <w:r w:rsidR="00757185">
        <w:rPr>
          <w:rFonts w:hint="eastAsia"/>
        </w:rPr>
        <w:t>펄스 유형이 아니다.</w:t>
      </w:r>
    </w:p>
    <w:p w14:paraId="6AE16672" w14:textId="41EC4730" w:rsidR="00AE795E" w:rsidRDefault="00AE795E" w:rsidP="001812FB">
      <w:pPr>
        <w:pStyle w:val="a4"/>
        <w:numPr>
          <w:ilvl w:val="0"/>
          <w:numId w:val="21"/>
        </w:numPr>
        <w:ind w:leftChars="0"/>
      </w:pPr>
      <w:r>
        <w:rPr>
          <w:rFonts w:hint="eastAsia"/>
        </w:rPr>
        <w:t>펄스 타이밍 계산표</w:t>
      </w:r>
    </w:p>
    <w:tbl>
      <w:tblPr>
        <w:tblStyle w:val="a5"/>
        <w:tblW w:w="0" w:type="auto"/>
        <w:tblInd w:w="846" w:type="dxa"/>
        <w:tblLook w:val="04A0" w:firstRow="1" w:lastRow="0" w:firstColumn="1" w:lastColumn="0" w:noHBand="0" w:noVBand="1"/>
      </w:tblPr>
      <w:tblGrid>
        <w:gridCol w:w="1276"/>
        <w:gridCol w:w="1417"/>
      </w:tblGrid>
      <w:tr w:rsidR="0074322B" w14:paraId="5475A999" w14:textId="77777777" w:rsidTr="006A35C4">
        <w:tc>
          <w:tcPr>
            <w:tcW w:w="1276" w:type="dxa"/>
          </w:tcPr>
          <w:p w14:paraId="4115015F" w14:textId="77777777" w:rsidR="0074322B" w:rsidRPr="001A495B" w:rsidRDefault="0074322B" w:rsidP="006A35C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 w:rsidRPr="001A495B">
              <w:rPr>
                <w:rFonts w:hint="eastAsia"/>
                <w:b/>
                <w:bCs/>
              </w:rPr>
              <w:t>Points</w:t>
            </w:r>
          </w:p>
        </w:tc>
        <w:tc>
          <w:tcPr>
            <w:tcW w:w="1417" w:type="dxa"/>
          </w:tcPr>
          <w:p w14:paraId="5DE27A2B" w14:textId="77777777" w:rsidR="0074322B" w:rsidRPr="001A495B" w:rsidRDefault="0074322B" w:rsidP="006A35C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 w:rsidRPr="001A495B">
              <w:rPr>
                <w:b/>
                <w:bCs/>
              </w:rPr>
              <w:t>Timing</w:t>
            </w:r>
          </w:p>
        </w:tc>
      </w:tr>
      <w:tr w:rsidR="0074322B" w14:paraId="460A3FC1" w14:textId="77777777" w:rsidTr="006A35C4">
        <w:tc>
          <w:tcPr>
            <w:tcW w:w="1276" w:type="dxa"/>
          </w:tcPr>
          <w:p w14:paraId="40F83497" w14:textId="77777777" w:rsidR="0074322B" w:rsidRDefault="0074322B" w:rsidP="006A35C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S</w:t>
            </w:r>
          </w:p>
        </w:tc>
        <w:tc>
          <w:tcPr>
            <w:tcW w:w="1417" w:type="dxa"/>
          </w:tcPr>
          <w:p w14:paraId="0D064ED0" w14:textId="77777777" w:rsidR="0074322B" w:rsidRDefault="0074322B" w:rsidP="006A35C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0</w:t>
            </w:r>
          </w:p>
        </w:tc>
      </w:tr>
      <w:tr w:rsidR="0074322B" w14:paraId="34AEE1CB" w14:textId="77777777" w:rsidTr="006A35C4">
        <w:tc>
          <w:tcPr>
            <w:tcW w:w="1276" w:type="dxa"/>
          </w:tcPr>
          <w:p w14:paraId="123C9FD0" w14:textId="77777777" w:rsidR="0074322B" w:rsidRDefault="0074322B" w:rsidP="006A35C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T1</w:t>
            </w:r>
          </w:p>
        </w:tc>
        <w:tc>
          <w:tcPr>
            <w:tcW w:w="1417" w:type="dxa"/>
          </w:tcPr>
          <w:p w14:paraId="3ACBBA17" w14:textId="77777777" w:rsidR="0074322B" w:rsidRDefault="0074322B" w:rsidP="006A35C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s</w:t>
            </w:r>
          </w:p>
        </w:tc>
      </w:tr>
      <w:tr w:rsidR="0074322B" w14:paraId="14B3AC50" w14:textId="77777777" w:rsidTr="006A35C4">
        <w:tc>
          <w:tcPr>
            <w:tcW w:w="1276" w:type="dxa"/>
          </w:tcPr>
          <w:p w14:paraId="3418EFA1" w14:textId="77777777" w:rsidR="0074322B" w:rsidRDefault="0074322B" w:rsidP="006A35C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T2</w:t>
            </w:r>
          </w:p>
        </w:tc>
        <w:tc>
          <w:tcPr>
            <w:tcW w:w="1417" w:type="dxa"/>
          </w:tcPr>
          <w:p w14:paraId="3BADC6E2" w14:textId="1397199F" w:rsidR="0074322B" w:rsidRDefault="007E388A" w:rsidP="006A35C4">
            <w:pPr>
              <w:widowControl/>
              <w:wordWrap/>
              <w:autoSpaceDE/>
              <w:autoSpaceDN/>
            </w:pPr>
            <w:r>
              <w:t>P</w:t>
            </w:r>
            <w:r w:rsidR="0074322B">
              <w:rPr>
                <w:rFonts w:hint="eastAsia"/>
              </w:rPr>
              <w:t>w</w:t>
            </w:r>
            <w:r>
              <w:t xml:space="preserve"> </w:t>
            </w:r>
            <w:r w:rsidR="0074322B">
              <w:rPr>
                <w:rFonts w:hint="eastAsia"/>
              </w:rPr>
              <w:t>+</w:t>
            </w:r>
            <w:r>
              <w:t xml:space="preserve"> </w:t>
            </w:r>
            <w:r w:rsidR="0074322B">
              <w:rPr>
                <w:rFonts w:hint="eastAsia"/>
              </w:rPr>
              <w:t>s</w:t>
            </w:r>
          </w:p>
        </w:tc>
      </w:tr>
      <w:tr w:rsidR="0074322B" w14:paraId="414D628B" w14:textId="77777777" w:rsidTr="006A35C4">
        <w:tc>
          <w:tcPr>
            <w:tcW w:w="1276" w:type="dxa"/>
          </w:tcPr>
          <w:p w14:paraId="4BE6353B" w14:textId="77777777" w:rsidR="0074322B" w:rsidRDefault="0074322B" w:rsidP="006A35C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T3</w:t>
            </w:r>
          </w:p>
        </w:tc>
        <w:tc>
          <w:tcPr>
            <w:tcW w:w="1417" w:type="dxa"/>
          </w:tcPr>
          <w:p w14:paraId="5994ECCD" w14:textId="76858D32" w:rsidR="0074322B" w:rsidRDefault="007E388A" w:rsidP="006A35C4">
            <w:pPr>
              <w:widowControl/>
              <w:wordWrap/>
              <w:autoSpaceDE/>
              <w:autoSpaceDN/>
            </w:pPr>
            <w:r>
              <w:t>P</w:t>
            </w:r>
            <w:r w:rsidR="0074322B">
              <w:rPr>
                <w:rFonts w:hint="eastAsia"/>
              </w:rPr>
              <w:t>w</w:t>
            </w:r>
            <w:r>
              <w:t xml:space="preserve"> </w:t>
            </w:r>
            <w:r w:rsidR="0074322B">
              <w:rPr>
                <w:rFonts w:hint="eastAsia"/>
              </w:rPr>
              <w:t>+</w:t>
            </w:r>
            <w:r>
              <w:t xml:space="preserve"> </w:t>
            </w:r>
            <w:r w:rsidR="0074322B">
              <w:rPr>
                <w:rFonts w:hint="eastAsia"/>
              </w:rPr>
              <w:t>d</w:t>
            </w:r>
          </w:p>
        </w:tc>
      </w:tr>
      <w:tr w:rsidR="0074322B" w14:paraId="484AD9E9" w14:textId="77777777" w:rsidTr="006A35C4">
        <w:tc>
          <w:tcPr>
            <w:tcW w:w="1276" w:type="dxa"/>
          </w:tcPr>
          <w:p w14:paraId="50CA41D1" w14:textId="77777777" w:rsidR="0074322B" w:rsidRDefault="0074322B" w:rsidP="006A35C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T4</w:t>
            </w:r>
          </w:p>
        </w:tc>
        <w:tc>
          <w:tcPr>
            <w:tcW w:w="1417" w:type="dxa"/>
          </w:tcPr>
          <w:p w14:paraId="7A4BC82A" w14:textId="7CE9C183" w:rsidR="0074322B" w:rsidRDefault="007E388A" w:rsidP="006A35C4">
            <w:pPr>
              <w:widowControl/>
              <w:wordWrap/>
              <w:autoSpaceDE/>
              <w:autoSpaceDN/>
            </w:pPr>
            <w:r>
              <w:t>P</w:t>
            </w:r>
            <w:r w:rsidR="0074322B">
              <w:rPr>
                <w:rFonts w:hint="eastAsia"/>
              </w:rPr>
              <w:t>w</w:t>
            </w:r>
            <w:r>
              <w:t xml:space="preserve"> </w:t>
            </w:r>
            <w:r w:rsidR="0074322B">
              <w:rPr>
                <w:rFonts w:hint="eastAsia"/>
              </w:rPr>
              <w:t>+</w:t>
            </w:r>
            <w:r>
              <w:t xml:space="preserve"> </w:t>
            </w:r>
            <w:r w:rsidR="0074322B">
              <w:rPr>
                <w:rFonts w:hint="eastAsia"/>
              </w:rPr>
              <w:t>d</w:t>
            </w:r>
            <w:r>
              <w:t xml:space="preserve"> </w:t>
            </w:r>
            <w:r w:rsidR="0074322B">
              <w:rPr>
                <w:rFonts w:hint="eastAsia"/>
              </w:rPr>
              <w:t>+</w:t>
            </w:r>
            <w:r>
              <w:t xml:space="preserve"> </w:t>
            </w:r>
            <w:r w:rsidR="0074322B">
              <w:rPr>
                <w:rFonts w:hint="eastAsia"/>
              </w:rPr>
              <w:t>s</w:t>
            </w:r>
          </w:p>
        </w:tc>
      </w:tr>
      <w:tr w:rsidR="0074322B" w14:paraId="78002BB1" w14:textId="77777777" w:rsidTr="006A35C4">
        <w:tc>
          <w:tcPr>
            <w:tcW w:w="1276" w:type="dxa"/>
          </w:tcPr>
          <w:p w14:paraId="7A9693C9" w14:textId="77777777" w:rsidR="0074322B" w:rsidRDefault="0074322B" w:rsidP="006A35C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T5</w:t>
            </w:r>
          </w:p>
        </w:tc>
        <w:tc>
          <w:tcPr>
            <w:tcW w:w="1417" w:type="dxa"/>
          </w:tcPr>
          <w:p w14:paraId="7DB0858B" w14:textId="7674118E" w:rsidR="0074322B" w:rsidRDefault="0074322B" w:rsidP="006A35C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2pw</w:t>
            </w:r>
            <w:r w:rsidR="007E388A">
              <w:t xml:space="preserve"> </w:t>
            </w:r>
            <w:r>
              <w:rPr>
                <w:rFonts w:hint="eastAsia"/>
              </w:rPr>
              <w:t>+</w:t>
            </w:r>
            <w:r w:rsidR="007E388A">
              <w:t xml:space="preserve"> </w:t>
            </w:r>
            <w:r>
              <w:rPr>
                <w:rFonts w:hint="eastAsia"/>
              </w:rPr>
              <w:t>d</w:t>
            </w:r>
            <w:r w:rsidR="007E388A">
              <w:t xml:space="preserve"> </w:t>
            </w:r>
            <w:r>
              <w:rPr>
                <w:rFonts w:hint="eastAsia"/>
              </w:rPr>
              <w:t>+</w:t>
            </w:r>
            <w:r w:rsidR="007E388A">
              <w:t xml:space="preserve"> </w:t>
            </w:r>
            <w:r>
              <w:rPr>
                <w:rFonts w:hint="eastAsia"/>
              </w:rPr>
              <w:t>s</w:t>
            </w:r>
          </w:p>
        </w:tc>
      </w:tr>
      <w:tr w:rsidR="0074322B" w14:paraId="384D2A14" w14:textId="77777777" w:rsidTr="006A35C4">
        <w:tc>
          <w:tcPr>
            <w:tcW w:w="1276" w:type="dxa"/>
          </w:tcPr>
          <w:p w14:paraId="39990B6E" w14:textId="77777777" w:rsidR="0074322B" w:rsidRDefault="0074322B" w:rsidP="006A35C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T6</w:t>
            </w:r>
          </w:p>
        </w:tc>
        <w:tc>
          <w:tcPr>
            <w:tcW w:w="1417" w:type="dxa"/>
          </w:tcPr>
          <w:p w14:paraId="3F58449E" w14:textId="77777777" w:rsidR="0074322B" w:rsidRDefault="0074322B" w:rsidP="006A35C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2pw+d+2s</w:t>
            </w:r>
          </w:p>
        </w:tc>
      </w:tr>
    </w:tbl>
    <w:p w14:paraId="08FF8831" w14:textId="5038662F" w:rsidR="004C7220" w:rsidRDefault="004C7220" w:rsidP="004C7220">
      <w:pPr>
        <w:pStyle w:val="1"/>
        <w:rPr>
          <w:b/>
          <w:bCs/>
        </w:rPr>
      </w:pPr>
      <w:r w:rsidRPr="00E00688">
        <w:rPr>
          <w:rFonts w:hint="eastAsia"/>
          <w:b/>
          <w:bCs/>
        </w:rPr>
        <w:lastRenderedPageBreak/>
        <w:t>TIMER</w:t>
      </w:r>
      <w:r w:rsidRPr="00E00688">
        <w:rPr>
          <w:b/>
          <w:bCs/>
        </w:rPr>
        <w:t xml:space="preserve"> – </w:t>
      </w:r>
      <w:r w:rsidRPr="00E00688">
        <w:rPr>
          <w:rFonts w:hint="eastAsia"/>
          <w:b/>
          <w:bCs/>
        </w:rPr>
        <w:t>Step-up</w:t>
      </w:r>
      <w:r w:rsidRPr="00E00688">
        <w:rPr>
          <w:b/>
          <w:bCs/>
        </w:rPr>
        <w:t xml:space="preserve"> </w:t>
      </w:r>
      <w:r w:rsidRPr="00E00688">
        <w:rPr>
          <w:rFonts w:hint="eastAsia"/>
          <w:b/>
          <w:bCs/>
        </w:rPr>
        <w:t>Pulse</w:t>
      </w:r>
    </w:p>
    <w:p w14:paraId="47473597" w14:textId="1357B9BA" w:rsidR="00CF5631" w:rsidRDefault="00CF5631" w:rsidP="00CF5631">
      <w:pPr>
        <w:pStyle w:val="2"/>
      </w:pPr>
      <w:r>
        <w:rPr>
          <w:rFonts w:hint="eastAsia"/>
        </w:rPr>
        <w:t>참고 문서</w:t>
      </w:r>
    </w:p>
    <w:p w14:paraId="7C0D03C2" w14:textId="696C824B" w:rsidR="00CF5631" w:rsidRPr="00CF5631" w:rsidRDefault="00523E39" w:rsidP="00CF5631">
      <w:pPr>
        <w:pStyle w:val="a4"/>
        <w:numPr>
          <w:ilvl w:val="0"/>
          <w:numId w:val="15"/>
        </w:numPr>
        <w:ind w:leftChars="0"/>
        <w:rPr>
          <w:rFonts w:hint="eastAsia"/>
        </w:rPr>
      </w:pPr>
      <w:hyperlink r:id="rId43" w:history="1">
        <w:r w:rsidR="00CF5631" w:rsidRPr="00523E39">
          <w:rPr>
            <w:rStyle w:val="ab"/>
          </w:rPr>
          <w:t>test_stepup_pulse</w:t>
        </w:r>
        <w:r w:rsidR="0054610B" w:rsidRPr="00523E39">
          <w:rPr>
            <w:rStyle w:val="ab"/>
          </w:rPr>
          <w:t>.</w:t>
        </w:r>
        <w:r w:rsidR="0054610B" w:rsidRPr="00523E39">
          <w:rPr>
            <w:rStyle w:val="ab"/>
            <w:rFonts w:hint="eastAsia"/>
          </w:rPr>
          <w:t>d</w:t>
        </w:r>
        <w:r w:rsidR="0054610B" w:rsidRPr="00523E39">
          <w:rPr>
            <w:rStyle w:val="ab"/>
          </w:rPr>
          <w:t>ocx</w:t>
        </w:r>
      </w:hyperlink>
    </w:p>
    <w:p w14:paraId="51E80E0A" w14:textId="77777777" w:rsidR="00CF5631" w:rsidRPr="00CF5631" w:rsidRDefault="00CF5631" w:rsidP="00CF5631">
      <w:pPr>
        <w:rPr>
          <w:rFonts w:hint="eastAsia"/>
        </w:rPr>
      </w:pPr>
    </w:p>
    <w:p w14:paraId="6B73D98B" w14:textId="77777777" w:rsidR="00673EAC" w:rsidRPr="00B33047" w:rsidRDefault="00673EAC" w:rsidP="00B33047">
      <w:pPr>
        <w:pStyle w:val="2"/>
        <w:rPr>
          <w:b/>
          <w:bCs/>
        </w:rPr>
      </w:pPr>
      <w:r w:rsidRPr="00B33047">
        <w:rPr>
          <w:rFonts w:hint="eastAsia"/>
          <w:b/>
          <w:bCs/>
        </w:rPr>
        <w:t>C</w:t>
      </w:r>
      <w:r w:rsidRPr="00B33047">
        <w:rPr>
          <w:b/>
          <w:bCs/>
        </w:rPr>
        <w:t>ondition</w:t>
      </w:r>
    </w:p>
    <w:p w14:paraId="566DA7AD" w14:textId="530B27E3" w:rsidR="00673EAC" w:rsidRDefault="0072407F" w:rsidP="00673EAC">
      <w:pPr>
        <w:pStyle w:val="a4"/>
        <w:widowControl w:val="0"/>
        <w:numPr>
          <w:ilvl w:val="0"/>
          <w:numId w:val="22"/>
        </w:numPr>
        <w:wordWrap w:val="0"/>
        <w:autoSpaceDE w:val="0"/>
        <w:autoSpaceDN w:val="0"/>
        <w:spacing w:after="160" w:line="259" w:lineRule="auto"/>
        <w:ind w:leftChars="0"/>
        <w:jc w:val="both"/>
      </w:pPr>
      <w:r>
        <w:rPr>
          <w:rFonts w:hint="eastAsia"/>
        </w:rPr>
        <w:t xml:space="preserve">원하는 전압 값을 입력 받은 후 </w:t>
      </w:r>
      <w:r w:rsidR="00B409E0" w:rsidRPr="00B409E0">
        <w:rPr>
          <w:rFonts w:hint="eastAsia"/>
        </w:rPr>
        <w:t>펄스</w:t>
      </w:r>
      <w:r w:rsidR="00B409E0" w:rsidRPr="00B409E0">
        <w:t xml:space="preserve"> 폭을 조정하여 전압 값을 제어</w:t>
      </w:r>
      <w:r w:rsidR="00D74B9F">
        <w:rPr>
          <w:rFonts w:hint="eastAsia"/>
        </w:rPr>
        <w:t>합니다.</w:t>
      </w:r>
    </w:p>
    <w:p w14:paraId="69D2CD31" w14:textId="639DFF65" w:rsidR="002B0E5A" w:rsidRDefault="003535A9" w:rsidP="00673EAC">
      <w:pPr>
        <w:pStyle w:val="a4"/>
        <w:widowControl w:val="0"/>
        <w:numPr>
          <w:ilvl w:val="0"/>
          <w:numId w:val="22"/>
        </w:numPr>
        <w:wordWrap w:val="0"/>
        <w:autoSpaceDE w:val="0"/>
        <w:autoSpaceDN w:val="0"/>
        <w:spacing w:after="160" w:line="259" w:lineRule="auto"/>
        <w:ind w:leftChars="0"/>
        <w:jc w:val="both"/>
      </w:pPr>
      <w:r>
        <w:rPr>
          <w:rFonts w:hint="eastAsia"/>
        </w:rPr>
        <w:t xml:space="preserve">전압 값을 </w:t>
      </w:r>
      <w:r>
        <w:t xml:space="preserve">Feed back </w:t>
      </w:r>
      <w:r>
        <w:rPr>
          <w:rFonts w:hint="eastAsia"/>
        </w:rPr>
        <w:t xml:space="preserve">받아 </w:t>
      </w:r>
      <w:r w:rsidR="007C7C63">
        <w:rPr>
          <w:rFonts w:hint="eastAsia"/>
        </w:rPr>
        <w:t xml:space="preserve">입력한 값을 </w:t>
      </w:r>
      <w:r>
        <w:rPr>
          <w:rFonts w:hint="eastAsia"/>
        </w:rPr>
        <w:t>유지할 수 있도록</w:t>
      </w:r>
      <w:r w:rsidR="007C7C63">
        <w:t xml:space="preserve"> </w:t>
      </w:r>
      <w:r w:rsidR="007C7C63">
        <w:rPr>
          <w:rFonts w:hint="eastAsia"/>
        </w:rPr>
        <w:t>합니다.</w:t>
      </w:r>
    </w:p>
    <w:p w14:paraId="0F4D7A06" w14:textId="56B1C027" w:rsidR="00541DD1" w:rsidRDefault="00E365C1" w:rsidP="003434B7">
      <w:pPr>
        <w:pStyle w:val="a4"/>
        <w:widowControl w:val="0"/>
        <w:numPr>
          <w:ilvl w:val="0"/>
          <w:numId w:val="22"/>
        </w:numPr>
        <w:wordWrap w:val="0"/>
        <w:autoSpaceDE w:val="0"/>
        <w:autoSpaceDN w:val="0"/>
        <w:spacing w:after="160" w:line="259" w:lineRule="auto"/>
        <w:ind w:leftChars="0"/>
        <w:jc w:val="both"/>
      </w:pPr>
      <w:r>
        <w:rPr>
          <w:rFonts w:hint="eastAsia"/>
        </w:rPr>
        <w:t xml:space="preserve">타이머 이벤트 발생시 </w:t>
      </w:r>
      <w:r>
        <w:t>A</w:t>
      </w:r>
      <w:r>
        <w:rPr>
          <w:rFonts w:hint="eastAsia"/>
        </w:rPr>
        <w:t>D</w:t>
      </w:r>
      <w:r>
        <w:t xml:space="preserve">C </w:t>
      </w:r>
      <w:r w:rsidR="0033059D">
        <w:rPr>
          <w:rFonts w:hint="eastAsia"/>
        </w:rPr>
        <w:t>F</w:t>
      </w:r>
      <w:r w:rsidR="0033059D">
        <w:t xml:space="preserve">SM </w:t>
      </w:r>
      <w:r>
        <w:rPr>
          <w:rFonts w:hint="eastAsia"/>
        </w:rPr>
        <w:t>S</w:t>
      </w:r>
      <w:r>
        <w:t>tate</w:t>
      </w:r>
      <w:r>
        <w:rPr>
          <w:rFonts w:hint="eastAsia"/>
        </w:rPr>
        <w:t xml:space="preserve">가 </w:t>
      </w:r>
      <w:r w:rsidR="00CA1984">
        <w:rPr>
          <w:rFonts w:hint="eastAsia"/>
        </w:rPr>
        <w:t>A</w:t>
      </w:r>
      <w:r w:rsidR="00CA1984">
        <w:t>DC</w:t>
      </w:r>
      <w:r w:rsidR="00CA1984" w:rsidRPr="00CA1984">
        <w:t>_</w:t>
      </w:r>
      <w:r w:rsidR="00251BD8">
        <w:t>CONV</w:t>
      </w:r>
      <w:r w:rsidR="00CA1984" w:rsidRPr="00CA1984">
        <w:t>_</w:t>
      </w:r>
      <w:r w:rsidR="00251BD8">
        <w:t>OK</w:t>
      </w:r>
      <w:r w:rsidR="00251BD8">
        <w:rPr>
          <w:rFonts w:hint="eastAsia"/>
        </w:rPr>
        <w:t xml:space="preserve">일 때 </w:t>
      </w:r>
      <w:r w:rsidR="00C3161E">
        <w:rPr>
          <w:rFonts w:hint="eastAsia"/>
        </w:rPr>
        <w:t xml:space="preserve">전압 값을 계산하여 </w:t>
      </w:r>
      <w:r w:rsidR="00C3161E">
        <w:t xml:space="preserve">Feed </w:t>
      </w:r>
      <w:r w:rsidR="00C3161E">
        <w:rPr>
          <w:rFonts w:hint="eastAsia"/>
        </w:rPr>
        <w:t>back</w:t>
      </w:r>
      <w:r w:rsidR="00C3161E">
        <w:t xml:space="preserve"> </w:t>
      </w:r>
      <w:r w:rsidR="00C3161E">
        <w:rPr>
          <w:rFonts w:hint="eastAsia"/>
        </w:rPr>
        <w:t xml:space="preserve">받아 </w:t>
      </w:r>
      <w:r w:rsidR="00545E16">
        <w:rPr>
          <w:rFonts w:hint="eastAsia"/>
        </w:rPr>
        <w:t>펄스 폭을 가감할 수 있도록 만듭니다.</w:t>
      </w:r>
      <w:r w:rsidR="00B11D6B">
        <w:t xml:space="preserve"> </w:t>
      </w:r>
      <w:r w:rsidR="00B11D6B">
        <w:t>(</w:t>
      </w:r>
      <w:r w:rsidR="00B11D6B">
        <w:rPr>
          <w:rFonts w:hint="eastAsia"/>
        </w:rPr>
        <w:t>피드백</w:t>
      </w:r>
      <w:r w:rsidR="00B11D6B">
        <w:t>)</w:t>
      </w:r>
    </w:p>
    <w:p w14:paraId="5DB4B3FC" w14:textId="55FC9853" w:rsidR="005A161E" w:rsidRPr="00B22733" w:rsidRDefault="00D031B8" w:rsidP="00F40919">
      <w:pPr>
        <w:ind w:left="400"/>
        <w:rPr>
          <w:b/>
          <w:bCs/>
        </w:rPr>
      </w:pPr>
      <w:r w:rsidRPr="00B22733">
        <w:rPr>
          <w:rFonts w:hint="eastAsia"/>
          <w:b/>
          <w:bCs/>
        </w:rPr>
        <w:t>비고</w:t>
      </w:r>
      <w:r w:rsidRPr="00B22733">
        <w:rPr>
          <w:b/>
          <w:bCs/>
        </w:rPr>
        <w:t xml:space="preserve">: </w:t>
      </w:r>
      <w:r w:rsidR="005A161E" w:rsidRPr="00B22733">
        <w:rPr>
          <w:rFonts w:hint="eastAsia"/>
          <w:b/>
          <w:bCs/>
        </w:rPr>
        <w:t>A</w:t>
      </w:r>
      <w:r w:rsidR="005A161E" w:rsidRPr="00B22733">
        <w:rPr>
          <w:b/>
          <w:bCs/>
        </w:rPr>
        <w:t>DC</w:t>
      </w:r>
      <w:r w:rsidR="00EC28AE">
        <w:rPr>
          <w:b/>
          <w:bCs/>
        </w:rPr>
        <w:t xml:space="preserve"> DMA</w:t>
      </w:r>
      <w:r w:rsidR="005A161E" w:rsidRPr="00B22733">
        <w:rPr>
          <w:b/>
          <w:bCs/>
        </w:rPr>
        <w:t xml:space="preserve"> Conversion </w:t>
      </w:r>
      <w:r w:rsidR="005A161E" w:rsidRPr="00B22733">
        <w:rPr>
          <w:rFonts w:hint="eastAsia"/>
          <w:b/>
          <w:bCs/>
        </w:rPr>
        <w:t xml:space="preserve">시간은 </w:t>
      </w:r>
      <w:r w:rsidR="007C4C74" w:rsidRPr="00B22733">
        <w:rPr>
          <w:b/>
          <w:bCs/>
        </w:rPr>
        <w:t>20</w:t>
      </w:r>
      <w:r w:rsidR="007C4C74" w:rsidRPr="00B22733">
        <w:rPr>
          <w:rFonts w:hint="eastAsia"/>
          <w:b/>
          <w:bCs/>
        </w:rPr>
        <w:t>u</w:t>
      </w:r>
      <w:r w:rsidR="007C4C74" w:rsidRPr="00B22733">
        <w:rPr>
          <w:b/>
          <w:bCs/>
        </w:rPr>
        <w:t>s</w:t>
      </w:r>
      <w:r w:rsidR="007C4C74" w:rsidRPr="00B22733">
        <w:rPr>
          <w:rFonts w:hint="eastAsia"/>
          <w:b/>
          <w:bCs/>
        </w:rPr>
        <w:t>가 채 되지 않습니다.</w:t>
      </w:r>
    </w:p>
    <w:p w14:paraId="089914D8" w14:textId="77777777" w:rsidR="0059347B" w:rsidRDefault="0059347B" w:rsidP="0059347B"/>
    <w:p w14:paraId="6B4D8539" w14:textId="77777777" w:rsidR="001D6A19" w:rsidRDefault="001D6A19" w:rsidP="0059347B"/>
    <w:p w14:paraId="55578766" w14:textId="77777777" w:rsidR="001D6A19" w:rsidRDefault="001D6A19" w:rsidP="0059347B"/>
    <w:p w14:paraId="7AEB9AF4" w14:textId="77777777" w:rsidR="001D6A19" w:rsidRDefault="001D6A19" w:rsidP="0059347B"/>
    <w:p w14:paraId="47C66D31" w14:textId="77777777" w:rsidR="00673EAC" w:rsidRPr="00B33047" w:rsidRDefault="00673EAC" w:rsidP="00B33047">
      <w:pPr>
        <w:pStyle w:val="2"/>
        <w:rPr>
          <w:b/>
          <w:bCs/>
        </w:rPr>
      </w:pPr>
      <w:r w:rsidRPr="00B33047">
        <w:rPr>
          <w:rFonts w:hint="eastAsia"/>
          <w:b/>
          <w:bCs/>
        </w:rPr>
        <w:t>D</w:t>
      </w:r>
      <w:r w:rsidRPr="00B33047">
        <w:rPr>
          <w:b/>
          <w:bCs/>
        </w:rPr>
        <w:t>escription</w:t>
      </w:r>
    </w:p>
    <w:p w14:paraId="2257C65F" w14:textId="77777777" w:rsidR="00673EAC" w:rsidRDefault="000C18B9" w:rsidP="00673EAC">
      <w:r>
        <w:rPr>
          <w:noProof/>
        </w:rPr>
        <w:object w:dxaOrig="1440" w:dyaOrig="1440" w14:anchorId="2EB7C568">
          <v:shape id="_x0000_s2081" type="#_x0000_t75" style="position:absolute;left:0;text-align:left;margin-left:0;margin-top:0;width:502.15pt;height:318.95pt;z-index:251689472;mso-position-horizontal:absolute;mso-position-horizontal-relative:text;mso-position-vertical:absolute;mso-position-vertical-relative:text">
            <v:imagedata r:id="rId44" o:title=""/>
          </v:shape>
          <o:OLEObject Type="Embed" ProgID="Visio.Drawing.15" ShapeID="_x0000_s2081" DrawAspect="Content" ObjectID="_1731952387" r:id="rId45"/>
        </w:object>
      </w:r>
    </w:p>
    <w:p w14:paraId="1C61EEA0" w14:textId="77777777" w:rsidR="00673EAC" w:rsidRDefault="00673EAC" w:rsidP="00673EAC"/>
    <w:p w14:paraId="740C27DE" w14:textId="77777777" w:rsidR="00673EAC" w:rsidRDefault="00673EAC" w:rsidP="00673EAC"/>
    <w:p w14:paraId="11627540" w14:textId="77777777" w:rsidR="00673EAC" w:rsidRDefault="00673EAC" w:rsidP="00673EAC"/>
    <w:p w14:paraId="0938C6A2" w14:textId="77777777" w:rsidR="00673EAC" w:rsidRDefault="00673EAC" w:rsidP="00673EAC"/>
    <w:p w14:paraId="6228F909" w14:textId="77777777" w:rsidR="00673EAC" w:rsidRDefault="00673EAC" w:rsidP="00673EAC"/>
    <w:p w14:paraId="58E6B359" w14:textId="77777777" w:rsidR="00673EAC" w:rsidRDefault="00673EAC" w:rsidP="00673EAC"/>
    <w:p w14:paraId="257B3872" w14:textId="77777777" w:rsidR="00673EAC" w:rsidRDefault="00673EAC" w:rsidP="00673EAC"/>
    <w:p w14:paraId="03314276" w14:textId="77777777" w:rsidR="00673EAC" w:rsidRDefault="00673EAC" w:rsidP="00673EAC"/>
    <w:p w14:paraId="13CF6291" w14:textId="77777777" w:rsidR="00673EAC" w:rsidRDefault="00673EAC" w:rsidP="00673EAC"/>
    <w:p w14:paraId="160502E9" w14:textId="77777777" w:rsidR="00673EAC" w:rsidRDefault="00673EAC" w:rsidP="00673EAC"/>
    <w:p w14:paraId="594D71E5" w14:textId="3BA48BE9" w:rsidR="001D6A19" w:rsidRDefault="001D6A19">
      <w:pPr>
        <w:widowControl/>
        <w:wordWrap/>
        <w:autoSpaceDE/>
        <w:autoSpaceDN/>
      </w:pPr>
      <w:r>
        <w:br w:type="page"/>
      </w:r>
    </w:p>
    <w:p w14:paraId="0B174273" w14:textId="77777777" w:rsidR="00673EAC" w:rsidRPr="00FE1C64" w:rsidRDefault="00673EAC" w:rsidP="00FE1C64">
      <w:pPr>
        <w:pStyle w:val="2"/>
        <w:rPr>
          <w:b/>
          <w:bCs/>
        </w:rPr>
      </w:pPr>
      <w:r w:rsidRPr="00FE1C64">
        <w:rPr>
          <w:rFonts w:hint="eastAsia"/>
          <w:b/>
          <w:bCs/>
        </w:rPr>
        <w:lastRenderedPageBreak/>
        <w:t>S</w:t>
      </w:r>
      <w:r w:rsidRPr="00FE1C64">
        <w:rPr>
          <w:b/>
          <w:bCs/>
        </w:rPr>
        <w:t>TEP UP VOLTAGE Description</w:t>
      </w:r>
    </w:p>
    <w:p w14:paraId="165CEA9B" w14:textId="77777777" w:rsidR="00673EAC" w:rsidRDefault="00673EAC" w:rsidP="00673EAC">
      <w:pPr>
        <w:pStyle w:val="a4"/>
        <w:widowControl w:val="0"/>
        <w:numPr>
          <w:ilvl w:val="0"/>
          <w:numId w:val="23"/>
        </w:numPr>
        <w:wordWrap w:val="0"/>
        <w:autoSpaceDE w:val="0"/>
        <w:autoSpaceDN w:val="0"/>
        <w:spacing w:after="160" w:line="259" w:lineRule="auto"/>
        <w:ind w:leftChars="0"/>
        <w:jc w:val="both"/>
      </w:pPr>
      <w:r>
        <w:rPr>
          <w:rFonts w:hint="eastAsia"/>
        </w:rPr>
        <w:t>T</w:t>
      </w:r>
      <w:r>
        <w:t xml:space="preserve">1: </w:t>
      </w:r>
      <w:r>
        <w:rPr>
          <w:rFonts w:hint="eastAsia"/>
        </w:rPr>
        <w:t>S</w:t>
      </w:r>
      <w:r>
        <w:t>tep-up voltage rising time</w:t>
      </w:r>
    </w:p>
    <w:p w14:paraId="05A0F1F6" w14:textId="77777777" w:rsidR="00673EAC" w:rsidRDefault="00673EAC" w:rsidP="00673EAC">
      <w:pPr>
        <w:pStyle w:val="a4"/>
        <w:widowControl w:val="0"/>
        <w:numPr>
          <w:ilvl w:val="0"/>
          <w:numId w:val="23"/>
        </w:numPr>
        <w:wordWrap w:val="0"/>
        <w:autoSpaceDE w:val="0"/>
        <w:autoSpaceDN w:val="0"/>
        <w:spacing w:after="160" w:line="259" w:lineRule="auto"/>
        <w:ind w:leftChars="0"/>
        <w:jc w:val="both"/>
      </w:pPr>
      <w:r>
        <w:t>T2: Voltage keeping Time</w:t>
      </w:r>
    </w:p>
    <w:p w14:paraId="0A6F1FF2" w14:textId="77777777" w:rsidR="00673EAC" w:rsidRDefault="00673EAC" w:rsidP="00673EAC">
      <w:pPr>
        <w:pStyle w:val="a4"/>
        <w:widowControl w:val="0"/>
        <w:numPr>
          <w:ilvl w:val="0"/>
          <w:numId w:val="23"/>
        </w:numPr>
        <w:wordWrap w:val="0"/>
        <w:autoSpaceDE w:val="0"/>
        <w:autoSpaceDN w:val="0"/>
        <w:spacing w:after="160" w:line="259" w:lineRule="auto"/>
        <w:ind w:leftChars="0"/>
        <w:jc w:val="both"/>
      </w:pPr>
      <w:r>
        <w:t>T3: Step-up voltage falling time</w:t>
      </w:r>
    </w:p>
    <w:p w14:paraId="3701C525" w14:textId="67E7EBE1" w:rsidR="00541DD1" w:rsidRDefault="00541DD1">
      <w:pPr>
        <w:widowControl/>
        <w:wordWrap/>
        <w:autoSpaceDE/>
        <w:autoSpaceDN/>
      </w:pPr>
    </w:p>
    <w:p w14:paraId="3213B233" w14:textId="447C3C97" w:rsidR="00AD653A" w:rsidRPr="00FE1C64" w:rsidRDefault="00AD653A" w:rsidP="00FE1C64">
      <w:pPr>
        <w:pStyle w:val="2"/>
        <w:rPr>
          <w:b/>
          <w:bCs/>
        </w:rPr>
      </w:pPr>
      <w:r w:rsidRPr="00FE1C64">
        <w:rPr>
          <w:rFonts w:hint="eastAsia"/>
          <w:b/>
          <w:bCs/>
        </w:rPr>
        <w:t>T</w:t>
      </w:r>
      <w:r w:rsidRPr="00FE1C64">
        <w:rPr>
          <w:b/>
          <w:bCs/>
        </w:rPr>
        <w:t>1 Description</w:t>
      </w:r>
    </w:p>
    <w:p w14:paraId="4D9763D3" w14:textId="0FB1B11A" w:rsidR="00FB4B06" w:rsidRDefault="00201C02" w:rsidP="00FB4B06">
      <w:pPr>
        <w:pStyle w:val="a4"/>
        <w:numPr>
          <w:ilvl w:val="0"/>
          <w:numId w:val="25"/>
        </w:numPr>
        <w:ind w:leftChars="0"/>
      </w:pPr>
      <w:r>
        <w:rPr>
          <w:rFonts w:hint="eastAsia"/>
        </w:rPr>
        <w:t xml:space="preserve">전압 값이 올라갈 때는 </w:t>
      </w:r>
      <w:r w:rsidR="00202B8E">
        <w:rPr>
          <w:rFonts w:hint="eastAsia"/>
        </w:rPr>
        <w:t xml:space="preserve">타이머 업데이트 이벤트가 </w:t>
      </w:r>
      <w:r w:rsidR="00202B8E">
        <w:t>10</w:t>
      </w:r>
      <w:r w:rsidR="00202B8E">
        <w:rPr>
          <w:rFonts w:hint="eastAsia"/>
        </w:rPr>
        <w:t xml:space="preserve">번 발생하여 </w:t>
      </w:r>
      <w:r w:rsidR="00202B8E">
        <w:t>1</w:t>
      </w:r>
      <w:r w:rsidR="00202B8E">
        <w:rPr>
          <w:rFonts w:hint="eastAsia"/>
        </w:rPr>
        <w:t xml:space="preserve">초 주기로 </w:t>
      </w:r>
      <w:r w:rsidR="00E365C1">
        <w:rPr>
          <w:rFonts w:hint="eastAsia"/>
        </w:rPr>
        <w:t>A</w:t>
      </w:r>
      <w:r w:rsidR="00E365C1">
        <w:t xml:space="preserve">DC </w:t>
      </w:r>
      <w:r w:rsidR="00E365C1">
        <w:rPr>
          <w:rFonts w:hint="eastAsia"/>
        </w:rPr>
        <w:t xml:space="preserve">상태가 </w:t>
      </w:r>
      <w:r w:rsidR="00340135" w:rsidRPr="004A3C1E">
        <w:rPr>
          <w:rFonts w:hint="eastAsia"/>
          <w:b/>
          <w:bCs/>
        </w:rPr>
        <w:t>A</w:t>
      </w:r>
      <w:r w:rsidR="00340135" w:rsidRPr="004A3C1E">
        <w:rPr>
          <w:b/>
          <w:bCs/>
        </w:rPr>
        <w:t>DC_CONV_OK</w:t>
      </w:r>
      <w:r w:rsidR="00340135">
        <w:t xml:space="preserve"> </w:t>
      </w:r>
      <w:r w:rsidR="00340135">
        <w:rPr>
          <w:rFonts w:hint="eastAsia"/>
        </w:rPr>
        <w:t>일 때</w:t>
      </w:r>
      <w:r w:rsidR="00340135">
        <w:t xml:space="preserve"> </w:t>
      </w:r>
      <w:r w:rsidR="00D77B87">
        <w:rPr>
          <w:rFonts w:hint="eastAsia"/>
        </w:rPr>
        <w:t xml:space="preserve">펄스 폭을 </w:t>
      </w:r>
      <w:r w:rsidR="00CA2861">
        <w:rPr>
          <w:rFonts w:hint="eastAsia"/>
        </w:rPr>
        <w:t>증가시킵니다.</w:t>
      </w:r>
      <w:r w:rsidR="004A3C1E">
        <w:t xml:space="preserve"> </w:t>
      </w:r>
      <w:r w:rsidR="004A3C1E" w:rsidRPr="004A3C1E">
        <w:rPr>
          <w:rFonts w:hint="eastAsia"/>
          <w:sz w:val="18"/>
          <w:szCs w:val="20"/>
        </w:rPr>
        <w:t>*(</w:t>
      </w:r>
      <w:r w:rsidR="004A3C1E" w:rsidRPr="004A3C1E">
        <w:rPr>
          <w:rFonts w:hint="eastAsia"/>
          <w:b/>
          <w:bCs/>
          <w:sz w:val="18"/>
          <w:szCs w:val="20"/>
        </w:rPr>
        <w:t>A</w:t>
      </w:r>
      <w:r w:rsidR="004A3C1E" w:rsidRPr="004A3C1E">
        <w:rPr>
          <w:b/>
          <w:bCs/>
          <w:sz w:val="18"/>
          <w:szCs w:val="20"/>
        </w:rPr>
        <w:t>DC_CONV_OK</w:t>
      </w:r>
      <w:r w:rsidR="004A3C1E" w:rsidRPr="004A3C1E">
        <w:rPr>
          <w:rFonts w:hint="eastAsia"/>
          <w:b/>
          <w:bCs/>
          <w:sz w:val="18"/>
          <w:szCs w:val="20"/>
        </w:rPr>
        <w:t>:</w:t>
      </w:r>
      <w:r w:rsidR="004A3C1E" w:rsidRPr="004A3C1E">
        <w:rPr>
          <w:b/>
          <w:bCs/>
          <w:sz w:val="18"/>
          <w:szCs w:val="20"/>
        </w:rPr>
        <w:t xml:space="preserve"> </w:t>
      </w:r>
      <w:r w:rsidR="004A3C1E" w:rsidRPr="004A3C1E">
        <w:rPr>
          <w:rFonts w:hint="eastAsia"/>
          <w:b/>
          <w:bCs/>
          <w:sz w:val="18"/>
          <w:szCs w:val="20"/>
        </w:rPr>
        <w:t>ADC</w:t>
      </w:r>
      <w:r w:rsidR="004A3C1E" w:rsidRPr="004A3C1E">
        <w:rPr>
          <w:b/>
          <w:bCs/>
          <w:sz w:val="18"/>
          <w:szCs w:val="20"/>
        </w:rPr>
        <w:t xml:space="preserve"> </w:t>
      </w:r>
      <w:r w:rsidR="004A3C1E" w:rsidRPr="004A3C1E">
        <w:rPr>
          <w:rFonts w:hint="eastAsia"/>
          <w:b/>
          <w:bCs/>
          <w:sz w:val="18"/>
          <w:szCs w:val="20"/>
        </w:rPr>
        <w:t>변환 완료)</w:t>
      </w:r>
    </w:p>
    <w:p w14:paraId="2058CE77" w14:textId="7ADA4C2C" w:rsidR="00FB4B06" w:rsidRDefault="00285B92" w:rsidP="00285B92">
      <w:pPr>
        <w:pStyle w:val="a4"/>
        <w:numPr>
          <w:ilvl w:val="0"/>
          <w:numId w:val="25"/>
        </w:numPr>
        <w:ind w:leftChars="0"/>
      </w:pPr>
      <w:r>
        <w:rPr>
          <w:rFonts w:hint="eastAsia"/>
        </w:rPr>
        <w:t xml:space="preserve">입력한 전압 값에 도달하면 </w:t>
      </w:r>
      <w:r>
        <w:t>T2</w:t>
      </w:r>
      <w:r>
        <w:rPr>
          <w:rFonts w:hint="eastAsia"/>
        </w:rPr>
        <w:t xml:space="preserve">로 넘어가 </w:t>
      </w:r>
      <w:r>
        <w:t xml:space="preserve">100ms </w:t>
      </w:r>
      <w:r>
        <w:rPr>
          <w:rFonts w:hint="eastAsia"/>
        </w:rPr>
        <w:t xml:space="preserve">주기로 </w:t>
      </w:r>
      <w:r>
        <w:t xml:space="preserve">Feedback </w:t>
      </w:r>
      <w:r>
        <w:rPr>
          <w:rFonts w:hint="eastAsia"/>
        </w:rPr>
        <w:t>합니다.</w:t>
      </w:r>
    </w:p>
    <w:p w14:paraId="04DD2CE6" w14:textId="77777777" w:rsidR="00781486" w:rsidRDefault="00781486" w:rsidP="00781486"/>
    <w:p w14:paraId="1161B941" w14:textId="7421B906" w:rsidR="00BD5019" w:rsidRPr="00285B92" w:rsidRDefault="00BD5019" w:rsidP="00BD5019">
      <w:r>
        <w:rPr>
          <w:noProof/>
        </w:rPr>
        <w:drawing>
          <wp:inline distT="0" distB="0" distL="0" distR="0" wp14:anchorId="559BAA05" wp14:editId="5783BE20">
            <wp:extent cx="5734050" cy="3438525"/>
            <wp:effectExtent l="0" t="0" r="0" b="9525"/>
            <wp:docPr id="9" name="그림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7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343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E000D6" w14:textId="1A01BD8A" w:rsidR="00B75358" w:rsidRDefault="00B75358">
      <w:pPr>
        <w:widowControl/>
        <w:wordWrap/>
        <w:autoSpaceDE/>
        <w:autoSpaceDN/>
        <w:rPr>
          <w:b/>
          <w:bCs/>
        </w:rPr>
      </w:pPr>
      <w:r>
        <w:rPr>
          <w:b/>
          <w:bCs/>
        </w:rPr>
        <w:br w:type="page"/>
      </w:r>
    </w:p>
    <w:p w14:paraId="64293585" w14:textId="38A80BF8" w:rsidR="00673EAC" w:rsidRPr="00FE1C64" w:rsidRDefault="00673EAC" w:rsidP="00FE1C64">
      <w:pPr>
        <w:pStyle w:val="2"/>
        <w:rPr>
          <w:b/>
          <w:bCs/>
        </w:rPr>
      </w:pPr>
      <w:r w:rsidRPr="00FE1C64">
        <w:rPr>
          <w:rFonts w:hint="eastAsia"/>
          <w:b/>
          <w:bCs/>
        </w:rPr>
        <w:lastRenderedPageBreak/>
        <w:t>T</w:t>
      </w:r>
      <w:r w:rsidRPr="00FE1C64">
        <w:rPr>
          <w:b/>
          <w:bCs/>
        </w:rPr>
        <w:t>2 Description</w:t>
      </w:r>
    </w:p>
    <w:p w14:paraId="1BF70869" w14:textId="7134F5AD" w:rsidR="00673EAC" w:rsidRDefault="00673EAC" w:rsidP="00673EAC">
      <w:pPr>
        <w:pStyle w:val="a4"/>
        <w:widowControl w:val="0"/>
        <w:numPr>
          <w:ilvl w:val="0"/>
          <w:numId w:val="24"/>
        </w:numPr>
        <w:wordWrap w:val="0"/>
        <w:autoSpaceDE w:val="0"/>
        <w:autoSpaceDN w:val="0"/>
        <w:spacing w:after="160" w:line="259" w:lineRule="auto"/>
        <w:ind w:leftChars="0"/>
        <w:jc w:val="both"/>
      </w:pPr>
      <w:r>
        <w:t xml:space="preserve">A: </w:t>
      </w:r>
      <w:r w:rsidR="00C62A95">
        <w:rPr>
          <w:rFonts w:hint="eastAsia"/>
        </w:rPr>
        <w:t xml:space="preserve">상한 범위 </w:t>
      </w:r>
      <w:r w:rsidR="00F534AB">
        <w:rPr>
          <w:rFonts w:hint="eastAsia"/>
        </w:rPr>
        <w:t>값</w:t>
      </w:r>
      <w:r w:rsidR="00805866">
        <w:rPr>
          <w:rFonts w:hint="eastAsia"/>
        </w:rPr>
        <w:t>:</w:t>
      </w:r>
      <w:r>
        <w:t xml:space="preserve"> 42.0v</w:t>
      </w:r>
    </w:p>
    <w:p w14:paraId="6F0A567E" w14:textId="5713B9A6" w:rsidR="00673EAC" w:rsidRDefault="00673EAC" w:rsidP="00673EAC">
      <w:pPr>
        <w:pStyle w:val="a4"/>
        <w:widowControl w:val="0"/>
        <w:numPr>
          <w:ilvl w:val="0"/>
          <w:numId w:val="24"/>
        </w:numPr>
        <w:wordWrap w:val="0"/>
        <w:autoSpaceDE w:val="0"/>
        <w:autoSpaceDN w:val="0"/>
        <w:spacing w:after="160" w:line="259" w:lineRule="auto"/>
        <w:ind w:leftChars="0"/>
        <w:jc w:val="both"/>
      </w:pPr>
      <w:r>
        <w:rPr>
          <w:rFonts w:hint="eastAsia"/>
        </w:rPr>
        <w:t>B</w:t>
      </w:r>
      <w:r>
        <w:t xml:space="preserve">: </w:t>
      </w:r>
      <w:r w:rsidR="00AA1C67">
        <w:rPr>
          <w:rFonts w:hint="eastAsia"/>
        </w:rPr>
        <w:t>목표 값</w:t>
      </w:r>
      <w:r w:rsidR="00805866">
        <w:rPr>
          <w:rFonts w:hint="eastAsia"/>
        </w:rPr>
        <w:t>:</w:t>
      </w:r>
      <w:r>
        <w:t xml:space="preserve"> 40.0v</w:t>
      </w:r>
    </w:p>
    <w:p w14:paraId="7AA5225F" w14:textId="7204B7FC" w:rsidR="00673EAC" w:rsidRDefault="00673EAC" w:rsidP="00673EAC">
      <w:pPr>
        <w:pStyle w:val="a4"/>
        <w:widowControl w:val="0"/>
        <w:numPr>
          <w:ilvl w:val="0"/>
          <w:numId w:val="24"/>
        </w:numPr>
        <w:wordWrap w:val="0"/>
        <w:autoSpaceDE w:val="0"/>
        <w:autoSpaceDN w:val="0"/>
        <w:spacing w:after="160" w:line="259" w:lineRule="auto"/>
        <w:ind w:leftChars="0"/>
        <w:jc w:val="both"/>
      </w:pPr>
      <w:r>
        <w:rPr>
          <w:rFonts w:hint="eastAsia"/>
        </w:rPr>
        <w:t>C</w:t>
      </w:r>
      <w:r>
        <w:t xml:space="preserve">: </w:t>
      </w:r>
      <w:r w:rsidR="00830B80">
        <w:rPr>
          <w:rFonts w:hint="eastAsia"/>
        </w:rPr>
        <w:t>하한 범위 값</w:t>
      </w:r>
      <w:r w:rsidR="00805866">
        <w:rPr>
          <w:rFonts w:hint="eastAsia"/>
        </w:rPr>
        <w:t>:</w:t>
      </w:r>
      <w:r>
        <w:t xml:space="preserve"> 38.0v</w:t>
      </w:r>
    </w:p>
    <w:p w14:paraId="64520C7D" w14:textId="7320CA10" w:rsidR="00F56579" w:rsidRDefault="00A23AC8" w:rsidP="00057293">
      <w:pPr>
        <w:pStyle w:val="a4"/>
        <w:widowControl w:val="0"/>
        <w:numPr>
          <w:ilvl w:val="0"/>
          <w:numId w:val="24"/>
        </w:numPr>
        <w:wordWrap w:val="0"/>
        <w:autoSpaceDE w:val="0"/>
        <w:autoSpaceDN w:val="0"/>
        <w:spacing w:after="160" w:line="259" w:lineRule="auto"/>
        <w:ind w:leftChars="0"/>
        <w:jc w:val="both"/>
      </w:pPr>
      <w:r>
        <w:t xml:space="preserve">D: </w:t>
      </w:r>
      <w:r>
        <w:rPr>
          <w:rFonts w:hint="eastAsia"/>
        </w:rPr>
        <w:t>F</w:t>
      </w:r>
      <w:r>
        <w:t xml:space="preserve">eedback </w:t>
      </w:r>
      <w:r>
        <w:rPr>
          <w:rFonts w:hint="eastAsia"/>
        </w:rPr>
        <w:t>주기</w:t>
      </w:r>
      <w:r w:rsidR="00805866">
        <w:rPr>
          <w:rFonts w:hint="eastAsia"/>
        </w:rPr>
        <w:t>:</w:t>
      </w:r>
      <w:r>
        <w:t xml:space="preserve"> 100ms</w:t>
      </w:r>
    </w:p>
    <w:p w14:paraId="5BA6049A" w14:textId="0CDF0F13" w:rsidR="00673EAC" w:rsidRDefault="00673EAC" w:rsidP="00057293">
      <w:pPr>
        <w:pStyle w:val="a4"/>
        <w:widowControl w:val="0"/>
        <w:numPr>
          <w:ilvl w:val="0"/>
          <w:numId w:val="24"/>
        </w:numPr>
        <w:wordWrap w:val="0"/>
        <w:autoSpaceDE w:val="0"/>
        <w:autoSpaceDN w:val="0"/>
        <w:spacing w:after="160" w:line="259" w:lineRule="auto"/>
        <w:ind w:leftChars="0"/>
        <w:jc w:val="both"/>
      </w:pPr>
      <w:r>
        <w:rPr>
          <w:rFonts w:hint="eastAsia"/>
        </w:rPr>
        <w:t>E</w:t>
      </w:r>
      <w:r>
        <w:t>FFECT RANGE: 1.4v</w:t>
      </w:r>
    </w:p>
    <w:p w14:paraId="113D6C49" w14:textId="1B84EC68" w:rsidR="00783656" w:rsidRDefault="00783656" w:rsidP="000C26FA">
      <w:pPr>
        <w:pStyle w:val="a4"/>
        <w:widowControl w:val="0"/>
        <w:numPr>
          <w:ilvl w:val="0"/>
          <w:numId w:val="24"/>
        </w:numPr>
        <w:wordWrap w:val="0"/>
        <w:autoSpaceDE w:val="0"/>
        <w:autoSpaceDN w:val="0"/>
        <w:spacing w:after="160" w:line="259" w:lineRule="auto"/>
        <w:ind w:leftChars="0"/>
        <w:jc w:val="both"/>
      </w:pPr>
      <w:r>
        <w:rPr>
          <w:rFonts w:hint="eastAsia"/>
        </w:rPr>
        <w:t xml:space="preserve">타이머 업데이트 이벤트가 </w:t>
      </w:r>
      <w:r>
        <w:t xml:space="preserve">100ms </w:t>
      </w:r>
      <w:r>
        <w:rPr>
          <w:rFonts w:hint="eastAsia"/>
        </w:rPr>
        <w:t>주기로 A</w:t>
      </w:r>
      <w:r>
        <w:t xml:space="preserve">DC </w:t>
      </w:r>
      <w:r>
        <w:rPr>
          <w:rFonts w:hint="eastAsia"/>
        </w:rPr>
        <w:t>상태가 A</w:t>
      </w:r>
      <w:r>
        <w:t>DC</w:t>
      </w:r>
      <w:r w:rsidRPr="00CA1984">
        <w:t>_</w:t>
      </w:r>
      <w:r>
        <w:t>CONV</w:t>
      </w:r>
      <w:r w:rsidRPr="00CA1984">
        <w:t>_</w:t>
      </w:r>
      <w:r>
        <w:t xml:space="preserve">OK </w:t>
      </w:r>
      <w:r>
        <w:rPr>
          <w:rFonts w:hint="eastAsia"/>
        </w:rPr>
        <w:t>일 때</w:t>
      </w:r>
      <w:r>
        <w:t xml:space="preserve"> </w:t>
      </w:r>
      <w:r>
        <w:rPr>
          <w:rFonts w:hint="eastAsia"/>
        </w:rPr>
        <w:t>펄스 폭을</w:t>
      </w:r>
      <w:r w:rsidR="002E5719">
        <w:rPr>
          <w:rFonts w:hint="eastAsia"/>
        </w:rPr>
        <w:t xml:space="preserve"> 가감합니다.</w:t>
      </w:r>
      <w:r w:rsidR="00F76FA7">
        <w:t xml:space="preserve"> </w:t>
      </w:r>
      <w:r w:rsidR="00913928">
        <w:t>(</w:t>
      </w:r>
      <w:r w:rsidR="00913928">
        <w:rPr>
          <w:rFonts w:hint="eastAsia"/>
        </w:rPr>
        <w:t>피드백</w:t>
      </w:r>
      <w:r w:rsidR="00913928">
        <w:t>)</w:t>
      </w:r>
    </w:p>
    <w:p w14:paraId="518491C9" w14:textId="3D57233D" w:rsidR="006B2DD8" w:rsidRDefault="006B2DD8" w:rsidP="006B2DD8">
      <w:r>
        <w:rPr>
          <w:noProof/>
        </w:rPr>
        <w:drawing>
          <wp:anchor distT="0" distB="0" distL="114300" distR="114300" simplePos="0" relativeHeight="251691520" behindDoc="0" locked="0" layoutInCell="1" allowOverlap="1" wp14:anchorId="4752705C" wp14:editId="411E6045">
            <wp:simplePos x="0" y="0"/>
            <wp:positionH relativeFrom="column">
              <wp:posOffset>704850</wp:posOffset>
            </wp:positionH>
            <wp:positionV relativeFrom="paragraph">
              <wp:posOffset>8255</wp:posOffset>
            </wp:positionV>
            <wp:extent cx="4219575" cy="2530343"/>
            <wp:effectExtent l="0" t="0" r="0" b="3810"/>
            <wp:wrapNone/>
            <wp:docPr id="10" name="그림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8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9575" cy="25303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E905BF0" w14:textId="0048DC19" w:rsidR="006B2DD8" w:rsidRDefault="006B2DD8" w:rsidP="006B2DD8"/>
    <w:p w14:paraId="635EB251" w14:textId="66903794" w:rsidR="006B2DD8" w:rsidRDefault="006B2DD8" w:rsidP="006B2DD8"/>
    <w:p w14:paraId="4ED1EBC3" w14:textId="77777777" w:rsidR="006B2DD8" w:rsidRDefault="006B2DD8" w:rsidP="006B2DD8"/>
    <w:p w14:paraId="4B921748" w14:textId="77777777" w:rsidR="006B2DD8" w:rsidRDefault="006B2DD8" w:rsidP="006B2DD8"/>
    <w:p w14:paraId="4E1D74A5" w14:textId="77777777" w:rsidR="006B2DD8" w:rsidRDefault="006B2DD8" w:rsidP="006B2DD8"/>
    <w:p w14:paraId="2CDA14A6" w14:textId="77777777" w:rsidR="006B2DD8" w:rsidRDefault="006B2DD8" w:rsidP="006B2DD8"/>
    <w:p w14:paraId="30617CAA" w14:textId="77777777" w:rsidR="006B2DD8" w:rsidRDefault="006B2DD8" w:rsidP="006B2DD8"/>
    <w:p w14:paraId="32FB8F39" w14:textId="4EAC8595" w:rsidR="001B67CE" w:rsidRPr="00FE1C64" w:rsidRDefault="009649DC" w:rsidP="00FE1C64">
      <w:pPr>
        <w:pStyle w:val="2"/>
        <w:rPr>
          <w:b/>
          <w:bCs/>
        </w:rPr>
      </w:pPr>
      <w:r w:rsidRPr="00FE1C64">
        <w:rPr>
          <w:rFonts w:hint="eastAsia"/>
          <w:b/>
          <w:bCs/>
        </w:rPr>
        <w:t>T</w:t>
      </w:r>
      <w:r w:rsidRPr="00FE1C64">
        <w:rPr>
          <w:b/>
          <w:bCs/>
        </w:rPr>
        <w:t>3 Description</w:t>
      </w:r>
    </w:p>
    <w:p w14:paraId="37D8B30F" w14:textId="6DA1FE44" w:rsidR="004B0253" w:rsidRDefault="001800E6" w:rsidP="009270E5">
      <w:pPr>
        <w:pStyle w:val="a4"/>
        <w:numPr>
          <w:ilvl w:val="0"/>
          <w:numId w:val="28"/>
        </w:numPr>
        <w:ind w:leftChars="0"/>
      </w:pPr>
      <w:r>
        <w:rPr>
          <w:rFonts w:hint="eastAsia"/>
        </w:rPr>
        <w:t>전압 값이 내려갈 때</w:t>
      </w:r>
      <w:r w:rsidR="00B669AE">
        <w:rPr>
          <w:rFonts w:hint="eastAsia"/>
        </w:rPr>
        <w:t xml:space="preserve">는 </w:t>
      </w:r>
      <w:r w:rsidR="008B7320">
        <w:rPr>
          <w:rFonts w:hint="eastAsia"/>
        </w:rPr>
        <w:t xml:space="preserve">타이머 업데이트 이벤트가 </w:t>
      </w:r>
      <w:r w:rsidR="008B7320">
        <w:t xml:space="preserve">100ms </w:t>
      </w:r>
      <w:r w:rsidR="008B7320">
        <w:rPr>
          <w:rFonts w:hint="eastAsia"/>
        </w:rPr>
        <w:t>주기로 A</w:t>
      </w:r>
      <w:r w:rsidR="008B7320">
        <w:t xml:space="preserve">DC </w:t>
      </w:r>
      <w:r w:rsidR="008B7320">
        <w:rPr>
          <w:rFonts w:hint="eastAsia"/>
        </w:rPr>
        <w:t>상태가</w:t>
      </w:r>
      <w:r w:rsidR="00934A89">
        <w:rPr>
          <w:rFonts w:hint="eastAsia"/>
        </w:rPr>
        <w:t xml:space="preserve"> </w:t>
      </w:r>
      <w:r w:rsidR="008B7320">
        <w:rPr>
          <w:rFonts w:hint="eastAsia"/>
        </w:rPr>
        <w:t>A</w:t>
      </w:r>
      <w:r w:rsidR="008B7320">
        <w:t>DC</w:t>
      </w:r>
      <w:r w:rsidR="008B7320" w:rsidRPr="00CA1984">
        <w:t>_</w:t>
      </w:r>
      <w:r w:rsidR="008B7320">
        <w:t>CONV</w:t>
      </w:r>
      <w:r w:rsidR="008B7320" w:rsidRPr="00CA1984">
        <w:t>_</w:t>
      </w:r>
      <w:r w:rsidR="008B7320">
        <w:t xml:space="preserve">OK </w:t>
      </w:r>
      <w:r w:rsidR="008B7320">
        <w:rPr>
          <w:rFonts w:hint="eastAsia"/>
        </w:rPr>
        <w:t>일 때</w:t>
      </w:r>
      <w:r w:rsidR="008B7320">
        <w:t xml:space="preserve"> </w:t>
      </w:r>
      <w:r w:rsidR="008B7320">
        <w:rPr>
          <w:rFonts w:hint="eastAsia"/>
        </w:rPr>
        <w:t xml:space="preserve">펄스 폭을 </w:t>
      </w:r>
      <w:r w:rsidR="009151BE">
        <w:rPr>
          <w:rFonts w:hint="eastAsia"/>
        </w:rPr>
        <w:t>감소시킵니다.</w:t>
      </w:r>
      <w:r w:rsidR="00F76FA7">
        <w:t xml:space="preserve"> </w:t>
      </w:r>
      <w:r w:rsidR="00940E73">
        <w:t>(</w:t>
      </w:r>
      <w:r w:rsidR="00940E73">
        <w:rPr>
          <w:rFonts w:hint="eastAsia"/>
        </w:rPr>
        <w:t>피드백</w:t>
      </w:r>
      <w:r w:rsidR="00940E73">
        <w:t>)</w:t>
      </w:r>
    </w:p>
    <w:p w14:paraId="65D16DC7" w14:textId="0B0FE979" w:rsidR="00105AB1" w:rsidRDefault="00105AB1" w:rsidP="006B2DD8">
      <w:r>
        <w:rPr>
          <w:noProof/>
        </w:rPr>
        <w:drawing>
          <wp:anchor distT="0" distB="0" distL="114300" distR="114300" simplePos="0" relativeHeight="251690496" behindDoc="0" locked="0" layoutInCell="1" allowOverlap="1" wp14:anchorId="0CF4EAEA" wp14:editId="7C7C6D18">
            <wp:simplePos x="0" y="0"/>
            <wp:positionH relativeFrom="margin">
              <wp:align>center</wp:align>
            </wp:positionH>
            <wp:positionV relativeFrom="paragraph">
              <wp:posOffset>104751</wp:posOffset>
            </wp:positionV>
            <wp:extent cx="4057650" cy="2433241"/>
            <wp:effectExtent l="0" t="0" r="0" b="5715"/>
            <wp:wrapNone/>
            <wp:docPr id="13" name="그림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0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7650" cy="24332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460543A" w14:textId="556C0BBC" w:rsidR="00105AB1" w:rsidRDefault="00105AB1" w:rsidP="006B2DD8"/>
    <w:p w14:paraId="50D0007D" w14:textId="77777777" w:rsidR="00105AB1" w:rsidRDefault="00105AB1" w:rsidP="006B2DD8"/>
    <w:p w14:paraId="47883D33" w14:textId="77777777" w:rsidR="00105AB1" w:rsidRDefault="00105AB1" w:rsidP="006B2DD8"/>
    <w:p w14:paraId="3DCE97FE" w14:textId="77777777" w:rsidR="00105AB1" w:rsidRDefault="00105AB1" w:rsidP="006B2DD8"/>
    <w:p w14:paraId="429F6853" w14:textId="77777777" w:rsidR="00105AB1" w:rsidRDefault="00105AB1" w:rsidP="006B2DD8"/>
    <w:p w14:paraId="4CE97AC5" w14:textId="77777777" w:rsidR="00105AB1" w:rsidRDefault="00105AB1" w:rsidP="006B2DD8"/>
    <w:p w14:paraId="0D56A4F0" w14:textId="7024A9A6" w:rsidR="00B21D4E" w:rsidRDefault="00B21D4E">
      <w:pPr>
        <w:widowControl/>
        <w:wordWrap/>
        <w:autoSpaceDE/>
        <w:autoSpaceDN/>
      </w:pPr>
      <w:r>
        <w:br w:type="page"/>
      </w:r>
    </w:p>
    <w:p w14:paraId="4771CEDC" w14:textId="4A28B653" w:rsidR="00B21D4E" w:rsidRDefault="00B21D4E" w:rsidP="00B21D4E">
      <w:pPr>
        <w:pStyle w:val="1"/>
        <w:rPr>
          <w:b/>
          <w:bCs/>
        </w:rPr>
      </w:pPr>
      <w:commentRangeStart w:id="2"/>
      <w:r w:rsidRPr="00E00688">
        <w:rPr>
          <w:rFonts w:hint="eastAsia"/>
          <w:b/>
          <w:bCs/>
        </w:rPr>
        <w:lastRenderedPageBreak/>
        <w:t>TIMER</w:t>
      </w:r>
      <w:r w:rsidRPr="00E00688">
        <w:rPr>
          <w:b/>
          <w:bCs/>
        </w:rPr>
        <w:t xml:space="preserve"> – </w:t>
      </w:r>
      <w:r>
        <w:rPr>
          <w:rFonts w:hint="eastAsia"/>
          <w:b/>
          <w:bCs/>
        </w:rPr>
        <w:t>Peak</w:t>
      </w:r>
      <w:r>
        <w:rPr>
          <w:b/>
          <w:bCs/>
        </w:rPr>
        <w:t xml:space="preserve"> </w:t>
      </w:r>
      <w:r>
        <w:rPr>
          <w:rFonts w:hint="eastAsia"/>
          <w:b/>
          <w:bCs/>
        </w:rPr>
        <w:t>Detection</w:t>
      </w:r>
      <w:commentRangeEnd w:id="2"/>
      <w:r w:rsidR="000C18B9">
        <w:rPr>
          <w:rStyle w:val="a8"/>
          <w:rFonts w:asciiTheme="minorHAnsi" w:eastAsiaTheme="minorEastAsia" w:hAnsiTheme="minorHAnsi" w:cstheme="minorBidi"/>
        </w:rPr>
        <w:commentReference w:id="2"/>
      </w:r>
    </w:p>
    <w:p w14:paraId="498D292F" w14:textId="77777777" w:rsidR="00105AB1" w:rsidRDefault="00105AB1">
      <w:pPr>
        <w:widowControl/>
        <w:wordWrap/>
        <w:autoSpaceDE/>
        <w:autoSpaceDN/>
      </w:pPr>
    </w:p>
    <w:sectPr w:rsidR="00105AB1" w:rsidSect="008A06A2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" w:author="한지산" w:date="2022-12-07T20:27:00Z" w:initials="한">
    <w:p w14:paraId="093720FF" w14:textId="77777777" w:rsidR="006B4BF5" w:rsidRDefault="006B4BF5" w:rsidP="00A14054">
      <w:pPr>
        <w:pStyle w:val="a9"/>
      </w:pPr>
      <w:r>
        <w:rPr>
          <w:rStyle w:val="a8"/>
        </w:rPr>
        <w:annotationRef/>
      </w:r>
      <w:r>
        <w:t>여기 써야함</w:t>
      </w:r>
    </w:p>
  </w:comment>
  <w:comment w:id="2" w:author="한지산" w:date="2022-12-07T20:36:00Z" w:initials="한">
    <w:p w14:paraId="2F74589C" w14:textId="77777777" w:rsidR="000C18B9" w:rsidRDefault="000C18B9" w:rsidP="00EB38E1">
      <w:pPr>
        <w:pStyle w:val="a9"/>
      </w:pPr>
      <w:r>
        <w:rPr>
          <w:rStyle w:val="a8"/>
        </w:rPr>
        <w:annotationRef/>
      </w:r>
      <w:r>
        <w:t>여기도 써야함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093720FF" w15:done="0"/>
  <w15:commentEx w15:paraId="2F74589C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73B7598" w16cex:dateUtc="2022-12-07T11:27:00Z"/>
  <w16cex:commentExtensible w16cex:durableId="273B77DC" w16cex:dateUtc="2022-12-07T11:36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093720FF" w16cid:durableId="273B7598"/>
  <w16cid:commentId w16cid:paraId="2F74589C" w16cid:durableId="273B77DC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C50DC93" w14:textId="77777777" w:rsidR="00076380" w:rsidRDefault="00076380" w:rsidP="00684E5D">
      <w:pPr>
        <w:spacing w:after="0" w:line="240" w:lineRule="auto"/>
      </w:pPr>
      <w:r>
        <w:separator/>
      </w:r>
    </w:p>
  </w:endnote>
  <w:endnote w:type="continuationSeparator" w:id="0">
    <w:p w14:paraId="6818DDC9" w14:textId="77777777" w:rsidR="00076380" w:rsidRDefault="00076380" w:rsidP="00684E5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D9466E9" w14:textId="77777777" w:rsidR="00076380" w:rsidRDefault="00076380" w:rsidP="00684E5D">
      <w:pPr>
        <w:spacing w:after="0" w:line="240" w:lineRule="auto"/>
      </w:pPr>
      <w:r>
        <w:separator/>
      </w:r>
    </w:p>
  </w:footnote>
  <w:footnote w:type="continuationSeparator" w:id="0">
    <w:p w14:paraId="5A125ACA" w14:textId="77777777" w:rsidR="00076380" w:rsidRDefault="00076380" w:rsidP="00684E5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D75358"/>
    <w:multiLevelType w:val="hybridMultilevel"/>
    <w:tmpl w:val="BEE017D2"/>
    <w:lvl w:ilvl="0" w:tplc="A9E07292">
      <w:start w:val="1"/>
      <w:numFmt w:val="decimal"/>
      <w:lvlText w:val="%1.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00" w:hanging="400"/>
      </w:pPr>
    </w:lvl>
    <w:lvl w:ilvl="2" w:tplc="0409001B" w:tentative="1">
      <w:start w:val="1"/>
      <w:numFmt w:val="lowerRoman"/>
      <w:lvlText w:val="%3."/>
      <w:lvlJc w:val="right"/>
      <w:pPr>
        <w:ind w:left="1400" w:hanging="400"/>
      </w:pPr>
    </w:lvl>
    <w:lvl w:ilvl="3" w:tplc="0409000F" w:tentative="1">
      <w:start w:val="1"/>
      <w:numFmt w:val="decimal"/>
      <w:lvlText w:val="%4."/>
      <w:lvlJc w:val="left"/>
      <w:pPr>
        <w:ind w:left="1800" w:hanging="400"/>
      </w:pPr>
    </w:lvl>
    <w:lvl w:ilvl="4" w:tplc="04090019" w:tentative="1">
      <w:start w:val="1"/>
      <w:numFmt w:val="upperLetter"/>
      <w:lvlText w:val="%5."/>
      <w:lvlJc w:val="left"/>
      <w:pPr>
        <w:ind w:left="2200" w:hanging="400"/>
      </w:pPr>
    </w:lvl>
    <w:lvl w:ilvl="5" w:tplc="0409001B" w:tentative="1">
      <w:start w:val="1"/>
      <w:numFmt w:val="lowerRoman"/>
      <w:lvlText w:val="%6."/>
      <w:lvlJc w:val="right"/>
      <w:pPr>
        <w:ind w:left="2600" w:hanging="400"/>
      </w:pPr>
    </w:lvl>
    <w:lvl w:ilvl="6" w:tplc="0409000F" w:tentative="1">
      <w:start w:val="1"/>
      <w:numFmt w:val="decimal"/>
      <w:lvlText w:val="%7."/>
      <w:lvlJc w:val="left"/>
      <w:pPr>
        <w:ind w:left="3000" w:hanging="400"/>
      </w:pPr>
    </w:lvl>
    <w:lvl w:ilvl="7" w:tplc="04090019" w:tentative="1">
      <w:start w:val="1"/>
      <w:numFmt w:val="upperLetter"/>
      <w:lvlText w:val="%8."/>
      <w:lvlJc w:val="left"/>
      <w:pPr>
        <w:ind w:left="3400" w:hanging="400"/>
      </w:pPr>
    </w:lvl>
    <w:lvl w:ilvl="8" w:tplc="0409001B" w:tentative="1">
      <w:start w:val="1"/>
      <w:numFmt w:val="lowerRoman"/>
      <w:lvlText w:val="%9."/>
      <w:lvlJc w:val="right"/>
      <w:pPr>
        <w:ind w:left="3800" w:hanging="400"/>
      </w:pPr>
    </w:lvl>
  </w:abstractNum>
  <w:abstractNum w:abstractNumId="1" w15:restartNumberingAfterBreak="0">
    <w:nsid w:val="0326762E"/>
    <w:multiLevelType w:val="hybridMultilevel"/>
    <w:tmpl w:val="2EB658C6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 w15:restartNumberingAfterBreak="0">
    <w:nsid w:val="0D535E89"/>
    <w:multiLevelType w:val="hybridMultilevel"/>
    <w:tmpl w:val="7E6C886E"/>
    <w:lvl w:ilvl="0" w:tplc="BCAA3BEE">
      <w:start w:val="1"/>
      <w:numFmt w:val="decimal"/>
      <w:lvlText w:val="%1."/>
      <w:lvlJc w:val="left"/>
      <w:pPr>
        <w:ind w:left="7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 w15:restartNumberingAfterBreak="0">
    <w:nsid w:val="0D86118D"/>
    <w:multiLevelType w:val="hybridMultilevel"/>
    <w:tmpl w:val="14369A20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" w15:restartNumberingAfterBreak="0">
    <w:nsid w:val="0F5E3158"/>
    <w:multiLevelType w:val="hybridMultilevel"/>
    <w:tmpl w:val="6778CDEA"/>
    <w:lvl w:ilvl="0" w:tplc="2C34346E">
      <w:start w:val="1"/>
      <w:numFmt w:val="decimal"/>
      <w:lvlText w:val="%1)"/>
      <w:lvlJc w:val="left"/>
      <w:pPr>
        <w:ind w:left="1200" w:hanging="40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600" w:hanging="400"/>
      </w:pPr>
    </w:lvl>
    <w:lvl w:ilvl="2" w:tplc="0409001B" w:tentative="1">
      <w:start w:val="1"/>
      <w:numFmt w:val="lowerRoman"/>
      <w:lvlText w:val="%3."/>
      <w:lvlJc w:val="right"/>
      <w:pPr>
        <w:ind w:left="2000" w:hanging="400"/>
      </w:pPr>
    </w:lvl>
    <w:lvl w:ilvl="3" w:tplc="0409000F" w:tentative="1">
      <w:start w:val="1"/>
      <w:numFmt w:val="decimal"/>
      <w:lvlText w:val="%4."/>
      <w:lvlJc w:val="left"/>
      <w:pPr>
        <w:ind w:left="2400" w:hanging="400"/>
      </w:pPr>
    </w:lvl>
    <w:lvl w:ilvl="4" w:tplc="04090019" w:tentative="1">
      <w:start w:val="1"/>
      <w:numFmt w:val="upperLetter"/>
      <w:lvlText w:val="%5."/>
      <w:lvlJc w:val="left"/>
      <w:pPr>
        <w:ind w:left="2800" w:hanging="400"/>
      </w:pPr>
    </w:lvl>
    <w:lvl w:ilvl="5" w:tplc="0409001B" w:tentative="1">
      <w:start w:val="1"/>
      <w:numFmt w:val="lowerRoman"/>
      <w:lvlText w:val="%6."/>
      <w:lvlJc w:val="right"/>
      <w:pPr>
        <w:ind w:left="3200" w:hanging="400"/>
      </w:pPr>
    </w:lvl>
    <w:lvl w:ilvl="6" w:tplc="0409000F" w:tentative="1">
      <w:start w:val="1"/>
      <w:numFmt w:val="decimal"/>
      <w:lvlText w:val="%7."/>
      <w:lvlJc w:val="left"/>
      <w:pPr>
        <w:ind w:left="3600" w:hanging="400"/>
      </w:pPr>
    </w:lvl>
    <w:lvl w:ilvl="7" w:tplc="04090019" w:tentative="1">
      <w:start w:val="1"/>
      <w:numFmt w:val="upperLetter"/>
      <w:lvlText w:val="%8."/>
      <w:lvlJc w:val="left"/>
      <w:pPr>
        <w:ind w:left="4000" w:hanging="400"/>
      </w:pPr>
    </w:lvl>
    <w:lvl w:ilvl="8" w:tplc="0409001B" w:tentative="1">
      <w:start w:val="1"/>
      <w:numFmt w:val="lowerRoman"/>
      <w:lvlText w:val="%9."/>
      <w:lvlJc w:val="right"/>
      <w:pPr>
        <w:ind w:left="4400" w:hanging="400"/>
      </w:pPr>
    </w:lvl>
  </w:abstractNum>
  <w:abstractNum w:abstractNumId="5" w15:restartNumberingAfterBreak="0">
    <w:nsid w:val="0F666418"/>
    <w:multiLevelType w:val="hybridMultilevel"/>
    <w:tmpl w:val="279C11A0"/>
    <w:lvl w:ilvl="0" w:tplc="830835E6">
      <w:start w:val="1"/>
      <w:numFmt w:val="decimal"/>
      <w:lvlText w:val="%1."/>
      <w:lvlJc w:val="left"/>
      <w:pPr>
        <w:ind w:left="760" w:hanging="360"/>
      </w:pPr>
      <w:rPr>
        <w:rFonts w:hint="default"/>
        <w:i w:val="0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" w15:restartNumberingAfterBreak="0">
    <w:nsid w:val="17D57EA5"/>
    <w:multiLevelType w:val="hybridMultilevel"/>
    <w:tmpl w:val="0D4C7300"/>
    <w:lvl w:ilvl="0" w:tplc="9B8E3B22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7" w15:restartNumberingAfterBreak="0">
    <w:nsid w:val="214E6BD7"/>
    <w:multiLevelType w:val="hybridMultilevel"/>
    <w:tmpl w:val="2C9E3156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" w15:restartNumberingAfterBreak="0">
    <w:nsid w:val="28B15BC2"/>
    <w:multiLevelType w:val="hybridMultilevel"/>
    <w:tmpl w:val="98963ABE"/>
    <w:lvl w:ilvl="0" w:tplc="4F44446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9" w15:restartNumberingAfterBreak="0">
    <w:nsid w:val="2DB11692"/>
    <w:multiLevelType w:val="hybridMultilevel"/>
    <w:tmpl w:val="A96C122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 w15:restartNumberingAfterBreak="0">
    <w:nsid w:val="39F10764"/>
    <w:multiLevelType w:val="hybridMultilevel"/>
    <w:tmpl w:val="B2D635A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1" w15:restartNumberingAfterBreak="0">
    <w:nsid w:val="3A8B2997"/>
    <w:multiLevelType w:val="hybridMultilevel"/>
    <w:tmpl w:val="025A8E9E"/>
    <w:lvl w:ilvl="0" w:tplc="820C9322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2" w15:restartNumberingAfterBreak="0">
    <w:nsid w:val="3D897132"/>
    <w:multiLevelType w:val="hybridMultilevel"/>
    <w:tmpl w:val="B8087F88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3" w15:restartNumberingAfterBreak="0">
    <w:nsid w:val="400E0FEA"/>
    <w:multiLevelType w:val="hybridMultilevel"/>
    <w:tmpl w:val="7EF4F46C"/>
    <w:lvl w:ilvl="0" w:tplc="3B2215E4">
      <w:start w:val="1"/>
      <w:numFmt w:val="bullet"/>
      <w:lvlText w:val=""/>
      <w:lvlJc w:val="left"/>
      <w:pPr>
        <w:ind w:left="12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00"/>
      </w:pPr>
      <w:rPr>
        <w:rFonts w:ascii="Wingdings" w:hAnsi="Wingdings" w:hint="default"/>
      </w:rPr>
    </w:lvl>
  </w:abstractNum>
  <w:abstractNum w:abstractNumId="14" w15:restartNumberingAfterBreak="0">
    <w:nsid w:val="4AA604EB"/>
    <w:multiLevelType w:val="hybridMultilevel"/>
    <w:tmpl w:val="13945D74"/>
    <w:lvl w:ilvl="0" w:tplc="BF10812C">
      <w:numFmt w:val="bullet"/>
      <w:lvlText w:val="-"/>
      <w:lvlJc w:val="left"/>
      <w:pPr>
        <w:ind w:left="1120" w:hanging="360"/>
      </w:pPr>
      <w:rPr>
        <w:rFonts w:ascii="맑은 고딕" w:eastAsia="맑은 고딕" w:hAnsi="맑은 고딕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15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60" w:hanging="400"/>
      </w:pPr>
      <w:rPr>
        <w:rFonts w:ascii="Wingdings" w:hAnsi="Wingdings" w:hint="default"/>
      </w:rPr>
    </w:lvl>
  </w:abstractNum>
  <w:abstractNum w:abstractNumId="15" w15:restartNumberingAfterBreak="0">
    <w:nsid w:val="52512F8F"/>
    <w:multiLevelType w:val="hybridMultilevel"/>
    <w:tmpl w:val="62AA9BF0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6" w15:restartNumberingAfterBreak="0">
    <w:nsid w:val="55DB7C0F"/>
    <w:multiLevelType w:val="hybridMultilevel"/>
    <w:tmpl w:val="7CA8BFF6"/>
    <w:lvl w:ilvl="0" w:tplc="232CB7F6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7" w15:restartNumberingAfterBreak="0">
    <w:nsid w:val="576A4525"/>
    <w:multiLevelType w:val="hybridMultilevel"/>
    <w:tmpl w:val="97B44CE2"/>
    <w:lvl w:ilvl="0" w:tplc="63EA7F4A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8" w15:restartNumberingAfterBreak="0">
    <w:nsid w:val="578559B0"/>
    <w:multiLevelType w:val="hybridMultilevel"/>
    <w:tmpl w:val="FDA09A7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9" w15:restartNumberingAfterBreak="0">
    <w:nsid w:val="58310B10"/>
    <w:multiLevelType w:val="hybridMultilevel"/>
    <w:tmpl w:val="747E7288"/>
    <w:lvl w:ilvl="0" w:tplc="86365500">
      <w:start w:val="1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0" w15:restartNumberingAfterBreak="0">
    <w:nsid w:val="5F4C21CB"/>
    <w:multiLevelType w:val="hybridMultilevel"/>
    <w:tmpl w:val="A96C122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1" w15:restartNumberingAfterBreak="0">
    <w:nsid w:val="60846F62"/>
    <w:multiLevelType w:val="hybridMultilevel"/>
    <w:tmpl w:val="DAC4349E"/>
    <w:lvl w:ilvl="0" w:tplc="63B6AD48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2" w15:restartNumberingAfterBreak="0">
    <w:nsid w:val="60AA2645"/>
    <w:multiLevelType w:val="hybridMultilevel"/>
    <w:tmpl w:val="1B6C64AA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3B2215E4">
      <w:start w:val="1"/>
      <w:numFmt w:val="bullet"/>
      <w:lvlText w:val=""/>
      <w:lvlJc w:val="left"/>
      <w:pPr>
        <w:ind w:left="1200" w:hanging="40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3" w15:restartNumberingAfterBreak="0">
    <w:nsid w:val="61775768"/>
    <w:multiLevelType w:val="hybridMultilevel"/>
    <w:tmpl w:val="236E9FEC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3B2215E4">
      <w:start w:val="1"/>
      <w:numFmt w:val="bullet"/>
      <w:lvlText w:val=""/>
      <w:lvlJc w:val="left"/>
      <w:pPr>
        <w:ind w:left="1200" w:hanging="400"/>
      </w:pPr>
      <w:rPr>
        <w:rFonts w:ascii="Wingdings" w:hAnsi="Wingdings" w:hint="default"/>
      </w:rPr>
    </w:lvl>
    <w:lvl w:ilvl="2" w:tplc="FFFFFFFF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4" w15:restartNumberingAfterBreak="0">
    <w:nsid w:val="62201F4B"/>
    <w:multiLevelType w:val="hybridMultilevel"/>
    <w:tmpl w:val="A96C1220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5" w15:restartNumberingAfterBreak="0">
    <w:nsid w:val="63D54178"/>
    <w:multiLevelType w:val="hybridMultilevel"/>
    <w:tmpl w:val="EA0C6588"/>
    <w:lvl w:ilvl="0" w:tplc="F4E0FB4A">
      <w:numFmt w:val="bullet"/>
      <w:lvlText w:val="-"/>
      <w:lvlJc w:val="left"/>
      <w:pPr>
        <w:ind w:left="112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5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60" w:hanging="400"/>
      </w:pPr>
      <w:rPr>
        <w:rFonts w:ascii="Wingdings" w:hAnsi="Wingdings" w:hint="default"/>
      </w:rPr>
    </w:lvl>
  </w:abstractNum>
  <w:abstractNum w:abstractNumId="26" w15:restartNumberingAfterBreak="0">
    <w:nsid w:val="64556DE0"/>
    <w:multiLevelType w:val="hybridMultilevel"/>
    <w:tmpl w:val="A96C122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7" w15:restartNumberingAfterBreak="0">
    <w:nsid w:val="69967A6E"/>
    <w:multiLevelType w:val="hybridMultilevel"/>
    <w:tmpl w:val="A0E4D2E8"/>
    <w:lvl w:ilvl="0" w:tplc="4378A162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8" w15:restartNumberingAfterBreak="0">
    <w:nsid w:val="72B56C7F"/>
    <w:multiLevelType w:val="hybridMultilevel"/>
    <w:tmpl w:val="6EB2436E"/>
    <w:lvl w:ilvl="0" w:tplc="42AAD11A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9" w15:restartNumberingAfterBreak="0">
    <w:nsid w:val="73583C60"/>
    <w:multiLevelType w:val="hybridMultilevel"/>
    <w:tmpl w:val="C158CF9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0" w15:restartNumberingAfterBreak="0">
    <w:nsid w:val="77292A7A"/>
    <w:multiLevelType w:val="hybridMultilevel"/>
    <w:tmpl w:val="7D64D9C6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1" w15:restartNumberingAfterBreak="0">
    <w:nsid w:val="79FF6EFB"/>
    <w:multiLevelType w:val="hybridMultilevel"/>
    <w:tmpl w:val="30187750"/>
    <w:lvl w:ilvl="0" w:tplc="63B6AD48">
      <w:start w:val="1"/>
      <w:numFmt w:val="bullet"/>
      <w:lvlText w:val=""/>
      <w:lvlJc w:val="left"/>
      <w:pPr>
        <w:ind w:left="7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 w16cid:durableId="1613317810">
    <w:abstractNumId w:val="21"/>
  </w:num>
  <w:num w:numId="2" w16cid:durableId="384724163">
    <w:abstractNumId w:val="15"/>
  </w:num>
  <w:num w:numId="3" w16cid:durableId="1505781861">
    <w:abstractNumId w:val="30"/>
  </w:num>
  <w:num w:numId="4" w16cid:durableId="168713879">
    <w:abstractNumId w:val="10"/>
  </w:num>
  <w:num w:numId="5" w16cid:durableId="211306139">
    <w:abstractNumId w:val="12"/>
  </w:num>
  <w:num w:numId="6" w16cid:durableId="1105418082">
    <w:abstractNumId w:val="7"/>
  </w:num>
  <w:num w:numId="7" w16cid:durableId="267666984">
    <w:abstractNumId w:val="22"/>
  </w:num>
  <w:num w:numId="8" w16cid:durableId="978997570">
    <w:abstractNumId w:val="13"/>
  </w:num>
  <w:num w:numId="9" w16cid:durableId="1890915413">
    <w:abstractNumId w:val="23"/>
  </w:num>
  <w:num w:numId="10" w16cid:durableId="1203981603">
    <w:abstractNumId w:val="4"/>
  </w:num>
  <w:num w:numId="11" w16cid:durableId="147138083">
    <w:abstractNumId w:val="11"/>
  </w:num>
  <w:num w:numId="12" w16cid:durableId="2120368932">
    <w:abstractNumId w:val="29"/>
  </w:num>
  <w:num w:numId="13" w16cid:durableId="1960066310">
    <w:abstractNumId w:val="5"/>
  </w:num>
  <w:num w:numId="14" w16cid:durableId="1805780561">
    <w:abstractNumId w:val="3"/>
  </w:num>
  <w:num w:numId="15" w16cid:durableId="461459262">
    <w:abstractNumId w:val="19"/>
  </w:num>
  <w:num w:numId="16" w16cid:durableId="1097872092">
    <w:abstractNumId w:val="0"/>
  </w:num>
  <w:num w:numId="17" w16cid:durableId="612833161">
    <w:abstractNumId w:val="28"/>
  </w:num>
  <w:num w:numId="18" w16cid:durableId="1411348037">
    <w:abstractNumId w:val="16"/>
  </w:num>
  <w:num w:numId="19" w16cid:durableId="1175798769">
    <w:abstractNumId w:val="17"/>
  </w:num>
  <w:num w:numId="20" w16cid:durableId="1246954494">
    <w:abstractNumId w:val="18"/>
  </w:num>
  <w:num w:numId="21" w16cid:durableId="273486559">
    <w:abstractNumId w:val="1"/>
  </w:num>
  <w:num w:numId="22" w16cid:durableId="488907887">
    <w:abstractNumId w:val="24"/>
  </w:num>
  <w:num w:numId="23" w16cid:durableId="2041733577">
    <w:abstractNumId w:val="20"/>
  </w:num>
  <w:num w:numId="24" w16cid:durableId="636179484">
    <w:abstractNumId w:val="26"/>
  </w:num>
  <w:num w:numId="25" w16cid:durableId="2034837136">
    <w:abstractNumId w:val="8"/>
  </w:num>
  <w:num w:numId="26" w16cid:durableId="806704210">
    <w:abstractNumId w:val="27"/>
  </w:num>
  <w:num w:numId="27" w16cid:durableId="301081087">
    <w:abstractNumId w:val="9"/>
  </w:num>
  <w:num w:numId="28" w16cid:durableId="625045553">
    <w:abstractNumId w:val="6"/>
  </w:num>
  <w:num w:numId="29" w16cid:durableId="146282827">
    <w:abstractNumId w:val="31"/>
  </w:num>
  <w:num w:numId="30" w16cid:durableId="1586962420">
    <w:abstractNumId w:val="25"/>
  </w:num>
  <w:num w:numId="31" w16cid:durableId="1646818233">
    <w:abstractNumId w:val="14"/>
  </w:num>
  <w:num w:numId="32" w16cid:durableId="40637252">
    <w:abstractNumId w:val="2"/>
  </w:num>
  <w:numIdMacAtCleanup w:val="20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한지산">
    <w15:presenceInfo w15:providerId="AD" w15:userId="S::echo.cv06@to-doc.com::9c51f00f-9011-4a8e-a181-8d6c9eefa9cf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85" style="mso-position-horizontal:center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D4F60"/>
    <w:rsid w:val="000000DE"/>
    <w:rsid w:val="00001F2B"/>
    <w:rsid w:val="0000387C"/>
    <w:rsid w:val="0001011D"/>
    <w:rsid w:val="00010C82"/>
    <w:rsid w:val="000117B1"/>
    <w:rsid w:val="00011A84"/>
    <w:rsid w:val="0001295C"/>
    <w:rsid w:val="000153E1"/>
    <w:rsid w:val="0002123F"/>
    <w:rsid w:val="000236F5"/>
    <w:rsid w:val="00023B54"/>
    <w:rsid w:val="000240F7"/>
    <w:rsid w:val="00024AC6"/>
    <w:rsid w:val="0002742F"/>
    <w:rsid w:val="00027478"/>
    <w:rsid w:val="000313B0"/>
    <w:rsid w:val="000316C8"/>
    <w:rsid w:val="0003174D"/>
    <w:rsid w:val="000351BF"/>
    <w:rsid w:val="000362D2"/>
    <w:rsid w:val="000369FD"/>
    <w:rsid w:val="000427BD"/>
    <w:rsid w:val="00042DC8"/>
    <w:rsid w:val="00043F47"/>
    <w:rsid w:val="00044745"/>
    <w:rsid w:val="0004486E"/>
    <w:rsid w:val="00045DA2"/>
    <w:rsid w:val="00047238"/>
    <w:rsid w:val="00047828"/>
    <w:rsid w:val="00047B92"/>
    <w:rsid w:val="00051052"/>
    <w:rsid w:val="000519AA"/>
    <w:rsid w:val="0005430C"/>
    <w:rsid w:val="00062EDD"/>
    <w:rsid w:val="0006338A"/>
    <w:rsid w:val="00063ABF"/>
    <w:rsid w:val="000647A9"/>
    <w:rsid w:val="000663CB"/>
    <w:rsid w:val="00066FCF"/>
    <w:rsid w:val="00067635"/>
    <w:rsid w:val="0007019E"/>
    <w:rsid w:val="000719F3"/>
    <w:rsid w:val="00071E26"/>
    <w:rsid w:val="000730E5"/>
    <w:rsid w:val="0007567B"/>
    <w:rsid w:val="00076380"/>
    <w:rsid w:val="000767EF"/>
    <w:rsid w:val="00076CB6"/>
    <w:rsid w:val="0008070F"/>
    <w:rsid w:val="000847F5"/>
    <w:rsid w:val="00084F79"/>
    <w:rsid w:val="0008540D"/>
    <w:rsid w:val="00086D11"/>
    <w:rsid w:val="00087B4C"/>
    <w:rsid w:val="00090EB4"/>
    <w:rsid w:val="00092638"/>
    <w:rsid w:val="00093D9C"/>
    <w:rsid w:val="0009427F"/>
    <w:rsid w:val="000948A1"/>
    <w:rsid w:val="00097CA7"/>
    <w:rsid w:val="00097E75"/>
    <w:rsid w:val="000A07A2"/>
    <w:rsid w:val="000A4464"/>
    <w:rsid w:val="000A742C"/>
    <w:rsid w:val="000B1E86"/>
    <w:rsid w:val="000B25B0"/>
    <w:rsid w:val="000B3315"/>
    <w:rsid w:val="000B374F"/>
    <w:rsid w:val="000B5A9B"/>
    <w:rsid w:val="000B6895"/>
    <w:rsid w:val="000B6B75"/>
    <w:rsid w:val="000B6FAE"/>
    <w:rsid w:val="000C0226"/>
    <w:rsid w:val="000C08BD"/>
    <w:rsid w:val="000C18B9"/>
    <w:rsid w:val="000C1B90"/>
    <w:rsid w:val="000C2C52"/>
    <w:rsid w:val="000C2F6F"/>
    <w:rsid w:val="000C4976"/>
    <w:rsid w:val="000C56F7"/>
    <w:rsid w:val="000C60E3"/>
    <w:rsid w:val="000C6C4B"/>
    <w:rsid w:val="000D0F75"/>
    <w:rsid w:val="000D1819"/>
    <w:rsid w:val="000D1C72"/>
    <w:rsid w:val="000D2B1B"/>
    <w:rsid w:val="000D2DCD"/>
    <w:rsid w:val="000D3749"/>
    <w:rsid w:val="000D39D4"/>
    <w:rsid w:val="000D4DA4"/>
    <w:rsid w:val="000D7619"/>
    <w:rsid w:val="000E15D3"/>
    <w:rsid w:val="000E2EDA"/>
    <w:rsid w:val="000E4E81"/>
    <w:rsid w:val="000E5D9E"/>
    <w:rsid w:val="000E76E3"/>
    <w:rsid w:val="000F1072"/>
    <w:rsid w:val="000F1FA3"/>
    <w:rsid w:val="000F3BA6"/>
    <w:rsid w:val="00100EF5"/>
    <w:rsid w:val="0010161D"/>
    <w:rsid w:val="00103A72"/>
    <w:rsid w:val="00105AB1"/>
    <w:rsid w:val="00106A8C"/>
    <w:rsid w:val="0011259A"/>
    <w:rsid w:val="001134CD"/>
    <w:rsid w:val="0011579A"/>
    <w:rsid w:val="0011712C"/>
    <w:rsid w:val="00120F0A"/>
    <w:rsid w:val="00127238"/>
    <w:rsid w:val="001306E8"/>
    <w:rsid w:val="001308B0"/>
    <w:rsid w:val="00130D11"/>
    <w:rsid w:val="00131522"/>
    <w:rsid w:val="0013240E"/>
    <w:rsid w:val="00132DD5"/>
    <w:rsid w:val="00133580"/>
    <w:rsid w:val="00133627"/>
    <w:rsid w:val="0013443B"/>
    <w:rsid w:val="00134A42"/>
    <w:rsid w:val="001366B4"/>
    <w:rsid w:val="00137488"/>
    <w:rsid w:val="00140A4D"/>
    <w:rsid w:val="00143759"/>
    <w:rsid w:val="00143DF8"/>
    <w:rsid w:val="00144E53"/>
    <w:rsid w:val="00147314"/>
    <w:rsid w:val="00147983"/>
    <w:rsid w:val="001539D3"/>
    <w:rsid w:val="00153C70"/>
    <w:rsid w:val="00154468"/>
    <w:rsid w:val="00157B00"/>
    <w:rsid w:val="00163BB3"/>
    <w:rsid w:val="00165489"/>
    <w:rsid w:val="00165B6F"/>
    <w:rsid w:val="0016771B"/>
    <w:rsid w:val="00167C2B"/>
    <w:rsid w:val="001714AE"/>
    <w:rsid w:val="0017159F"/>
    <w:rsid w:val="00173B76"/>
    <w:rsid w:val="0017402D"/>
    <w:rsid w:val="0017489A"/>
    <w:rsid w:val="001755EE"/>
    <w:rsid w:val="00175669"/>
    <w:rsid w:val="001800E6"/>
    <w:rsid w:val="00182C07"/>
    <w:rsid w:val="0018478E"/>
    <w:rsid w:val="00184C18"/>
    <w:rsid w:val="0018529E"/>
    <w:rsid w:val="00186796"/>
    <w:rsid w:val="001867DD"/>
    <w:rsid w:val="00186A4C"/>
    <w:rsid w:val="0019244E"/>
    <w:rsid w:val="00192BA9"/>
    <w:rsid w:val="00196247"/>
    <w:rsid w:val="00197750"/>
    <w:rsid w:val="001A021D"/>
    <w:rsid w:val="001A4591"/>
    <w:rsid w:val="001A74ED"/>
    <w:rsid w:val="001B010F"/>
    <w:rsid w:val="001B3EC2"/>
    <w:rsid w:val="001B5127"/>
    <w:rsid w:val="001B6554"/>
    <w:rsid w:val="001B67CE"/>
    <w:rsid w:val="001B7B99"/>
    <w:rsid w:val="001C04E5"/>
    <w:rsid w:val="001C05E6"/>
    <w:rsid w:val="001C1E72"/>
    <w:rsid w:val="001C367B"/>
    <w:rsid w:val="001C46D1"/>
    <w:rsid w:val="001C5F9C"/>
    <w:rsid w:val="001C6213"/>
    <w:rsid w:val="001D259F"/>
    <w:rsid w:val="001D5F85"/>
    <w:rsid w:val="001D6A19"/>
    <w:rsid w:val="001E0E9C"/>
    <w:rsid w:val="001E1BC5"/>
    <w:rsid w:val="001E3ADC"/>
    <w:rsid w:val="001E3F78"/>
    <w:rsid w:val="001E717B"/>
    <w:rsid w:val="001E7F79"/>
    <w:rsid w:val="001F192F"/>
    <w:rsid w:val="001F3F69"/>
    <w:rsid w:val="001F4141"/>
    <w:rsid w:val="001F4579"/>
    <w:rsid w:val="001F4AF3"/>
    <w:rsid w:val="001F5F96"/>
    <w:rsid w:val="002016EB"/>
    <w:rsid w:val="00201C02"/>
    <w:rsid w:val="00202B8E"/>
    <w:rsid w:val="0020300E"/>
    <w:rsid w:val="002043E6"/>
    <w:rsid w:val="002052C4"/>
    <w:rsid w:val="002067E5"/>
    <w:rsid w:val="002108AA"/>
    <w:rsid w:val="0021468A"/>
    <w:rsid w:val="0021562B"/>
    <w:rsid w:val="002176F5"/>
    <w:rsid w:val="00220311"/>
    <w:rsid w:val="00220698"/>
    <w:rsid w:val="0022105B"/>
    <w:rsid w:val="00222AD2"/>
    <w:rsid w:val="00225DD1"/>
    <w:rsid w:val="002278C0"/>
    <w:rsid w:val="00227A1E"/>
    <w:rsid w:val="00230009"/>
    <w:rsid w:val="00232BC5"/>
    <w:rsid w:val="00236A46"/>
    <w:rsid w:val="00236A93"/>
    <w:rsid w:val="00236E58"/>
    <w:rsid w:val="002370E4"/>
    <w:rsid w:val="002412DF"/>
    <w:rsid w:val="00242E26"/>
    <w:rsid w:val="002434F0"/>
    <w:rsid w:val="00245EBC"/>
    <w:rsid w:val="00247397"/>
    <w:rsid w:val="0025013C"/>
    <w:rsid w:val="002505BD"/>
    <w:rsid w:val="00251BD8"/>
    <w:rsid w:val="00253DF7"/>
    <w:rsid w:val="00257852"/>
    <w:rsid w:val="0026183E"/>
    <w:rsid w:val="002651CF"/>
    <w:rsid w:val="00265433"/>
    <w:rsid w:val="00266355"/>
    <w:rsid w:val="00266E72"/>
    <w:rsid w:val="00267CA8"/>
    <w:rsid w:val="00267DB4"/>
    <w:rsid w:val="00274A15"/>
    <w:rsid w:val="002800A3"/>
    <w:rsid w:val="00280260"/>
    <w:rsid w:val="002814B5"/>
    <w:rsid w:val="00282875"/>
    <w:rsid w:val="00285B92"/>
    <w:rsid w:val="00287634"/>
    <w:rsid w:val="00287D3F"/>
    <w:rsid w:val="00287E9C"/>
    <w:rsid w:val="00290BBB"/>
    <w:rsid w:val="00290E06"/>
    <w:rsid w:val="00291E89"/>
    <w:rsid w:val="00292745"/>
    <w:rsid w:val="00292901"/>
    <w:rsid w:val="00293263"/>
    <w:rsid w:val="00294C7D"/>
    <w:rsid w:val="00295EC3"/>
    <w:rsid w:val="00297D4C"/>
    <w:rsid w:val="002A3EA3"/>
    <w:rsid w:val="002A5A44"/>
    <w:rsid w:val="002B0E5A"/>
    <w:rsid w:val="002B2A2D"/>
    <w:rsid w:val="002B4637"/>
    <w:rsid w:val="002B4A98"/>
    <w:rsid w:val="002B77DD"/>
    <w:rsid w:val="002B78E7"/>
    <w:rsid w:val="002C1118"/>
    <w:rsid w:val="002C1F62"/>
    <w:rsid w:val="002C47D2"/>
    <w:rsid w:val="002C48B6"/>
    <w:rsid w:val="002C6B62"/>
    <w:rsid w:val="002C7AAE"/>
    <w:rsid w:val="002D022F"/>
    <w:rsid w:val="002D3D5B"/>
    <w:rsid w:val="002D4549"/>
    <w:rsid w:val="002D66F3"/>
    <w:rsid w:val="002D6C4F"/>
    <w:rsid w:val="002E1E83"/>
    <w:rsid w:val="002E5525"/>
    <w:rsid w:val="002E5719"/>
    <w:rsid w:val="002E5D02"/>
    <w:rsid w:val="002E7BB7"/>
    <w:rsid w:val="002F055B"/>
    <w:rsid w:val="002F1848"/>
    <w:rsid w:val="002F2902"/>
    <w:rsid w:val="002F4419"/>
    <w:rsid w:val="002F4D09"/>
    <w:rsid w:val="002F5BCD"/>
    <w:rsid w:val="00300A3F"/>
    <w:rsid w:val="00301014"/>
    <w:rsid w:val="00301FCC"/>
    <w:rsid w:val="00304239"/>
    <w:rsid w:val="00306DAF"/>
    <w:rsid w:val="0030753F"/>
    <w:rsid w:val="003119CA"/>
    <w:rsid w:val="00312347"/>
    <w:rsid w:val="0031280B"/>
    <w:rsid w:val="00312FF4"/>
    <w:rsid w:val="00320B12"/>
    <w:rsid w:val="00322519"/>
    <w:rsid w:val="00327583"/>
    <w:rsid w:val="0033039B"/>
    <w:rsid w:val="0033059D"/>
    <w:rsid w:val="00330F78"/>
    <w:rsid w:val="003311F1"/>
    <w:rsid w:val="0033465B"/>
    <w:rsid w:val="00334B43"/>
    <w:rsid w:val="00340135"/>
    <w:rsid w:val="00341AA2"/>
    <w:rsid w:val="00343C28"/>
    <w:rsid w:val="00344974"/>
    <w:rsid w:val="00344E4F"/>
    <w:rsid w:val="00350776"/>
    <w:rsid w:val="00351C1F"/>
    <w:rsid w:val="00351DCF"/>
    <w:rsid w:val="003529A2"/>
    <w:rsid w:val="00353404"/>
    <w:rsid w:val="003535A9"/>
    <w:rsid w:val="0035388C"/>
    <w:rsid w:val="00356504"/>
    <w:rsid w:val="00356F96"/>
    <w:rsid w:val="00357936"/>
    <w:rsid w:val="003618A3"/>
    <w:rsid w:val="00361D8C"/>
    <w:rsid w:val="003627E9"/>
    <w:rsid w:val="00363726"/>
    <w:rsid w:val="00363E77"/>
    <w:rsid w:val="0036696F"/>
    <w:rsid w:val="00366B80"/>
    <w:rsid w:val="00370199"/>
    <w:rsid w:val="003706BD"/>
    <w:rsid w:val="00370E6D"/>
    <w:rsid w:val="00371A90"/>
    <w:rsid w:val="00372B8B"/>
    <w:rsid w:val="00376824"/>
    <w:rsid w:val="003801BB"/>
    <w:rsid w:val="00380B00"/>
    <w:rsid w:val="00382B6F"/>
    <w:rsid w:val="003834BA"/>
    <w:rsid w:val="00384892"/>
    <w:rsid w:val="00385BFC"/>
    <w:rsid w:val="003878D9"/>
    <w:rsid w:val="00390138"/>
    <w:rsid w:val="00390ECD"/>
    <w:rsid w:val="00392C18"/>
    <w:rsid w:val="0039383A"/>
    <w:rsid w:val="0039638A"/>
    <w:rsid w:val="00397BBE"/>
    <w:rsid w:val="003A170C"/>
    <w:rsid w:val="003A1FCB"/>
    <w:rsid w:val="003A3C99"/>
    <w:rsid w:val="003A4145"/>
    <w:rsid w:val="003A5CDB"/>
    <w:rsid w:val="003A771C"/>
    <w:rsid w:val="003B1413"/>
    <w:rsid w:val="003B20C2"/>
    <w:rsid w:val="003B42A3"/>
    <w:rsid w:val="003B61DC"/>
    <w:rsid w:val="003B7020"/>
    <w:rsid w:val="003C142A"/>
    <w:rsid w:val="003C5C06"/>
    <w:rsid w:val="003C622F"/>
    <w:rsid w:val="003C68BA"/>
    <w:rsid w:val="003C6D48"/>
    <w:rsid w:val="003D1CE0"/>
    <w:rsid w:val="003D316B"/>
    <w:rsid w:val="003D4EEF"/>
    <w:rsid w:val="003E096E"/>
    <w:rsid w:val="003E20B7"/>
    <w:rsid w:val="003E2100"/>
    <w:rsid w:val="003E3655"/>
    <w:rsid w:val="003E45B4"/>
    <w:rsid w:val="003E462F"/>
    <w:rsid w:val="003F0960"/>
    <w:rsid w:val="003F1E3A"/>
    <w:rsid w:val="003F2BE2"/>
    <w:rsid w:val="003F4C36"/>
    <w:rsid w:val="004003DA"/>
    <w:rsid w:val="004008D9"/>
    <w:rsid w:val="00400A4C"/>
    <w:rsid w:val="00400CD5"/>
    <w:rsid w:val="00400EC7"/>
    <w:rsid w:val="00405598"/>
    <w:rsid w:val="00405E88"/>
    <w:rsid w:val="004062C2"/>
    <w:rsid w:val="00406F9A"/>
    <w:rsid w:val="00412179"/>
    <w:rsid w:val="004121FE"/>
    <w:rsid w:val="004130D7"/>
    <w:rsid w:val="0041470C"/>
    <w:rsid w:val="0041581D"/>
    <w:rsid w:val="004215AC"/>
    <w:rsid w:val="00421A97"/>
    <w:rsid w:val="00421C2F"/>
    <w:rsid w:val="00422D74"/>
    <w:rsid w:val="00422F62"/>
    <w:rsid w:val="004235D8"/>
    <w:rsid w:val="004250B9"/>
    <w:rsid w:val="00431E1F"/>
    <w:rsid w:val="00431FFB"/>
    <w:rsid w:val="0043302B"/>
    <w:rsid w:val="00434EEA"/>
    <w:rsid w:val="00435E7F"/>
    <w:rsid w:val="004369B0"/>
    <w:rsid w:val="00440B17"/>
    <w:rsid w:val="004410F3"/>
    <w:rsid w:val="004421EC"/>
    <w:rsid w:val="00443AA6"/>
    <w:rsid w:val="004445D1"/>
    <w:rsid w:val="00445344"/>
    <w:rsid w:val="00445F17"/>
    <w:rsid w:val="00446527"/>
    <w:rsid w:val="00447657"/>
    <w:rsid w:val="004476C7"/>
    <w:rsid w:val="00451914"/>
    <w:rsid w:val="00462483"/>
    <w:rsid w:val="00463DF2"/>
    <w:rsid w:val="004640FE"/>
    <w:rsid w:val="004648C9"/>
    <w:rsid w:val="004656AB"/>
    <w:rsid w:val="00465A68"/>
    <w:rsid w:val="00470042"/>
    <w:rsid w:val="00471E4F"/>
    <w:rsid w:val="00473CAB"/>
    <w:rsid w:val="0047463F"/>
    <w:rsid w:val="00481054"/>
    <w:rsid w:val="004812AE"/>
    <w:rsid w:val="004827BC"/>
    <w:rsid w:val="00482DBE"/>
    <w:rsid w:val="0048473F"/>
    <w:rsid w:val="00484E9A"/>
    <w:rsid w:val="004855D2"/>
    <w:rsid w:val="00485A77"/>
    <w:rsid w:val="00486353"/>
    <w:rsid w:val="004865FD"/>
    <w:rsid w:val="004879E3"/>
    <w:rsid w:val="004911A0"/>
    <w:rsid w:val="0049185D"/>
    <w:rsid w:val="00491E08"/>
    <w:rsid w:val="00491FDD"/>
    <w:rsid w:val="0049200F"/>
    <w:rsid w:val="00493751"/>
    <w:rsid w:val="0049378A"/>
    <w:rsid w:val="00494D9E"/>
    <w:rsid w:val="004952F2"/>
    <w:rsid w:val="00496272"/>
    <w:rsid w:val="004A0027"/>
    <w:rsid w:val="004A0E9C"/>
    <w:rsid w:val="004A1AF5"/>
    <w:rsid w:val="004A1F34"/>
    <w:rsid w:val="004A2E78"/>
    <w:rsid w:val="004A35FC"/>
    <w:rsid w:val="004A3C1E"/>
    <w:rsid w:val="004A6246"/>
    <w:rsid w:val="004B0253"/>
    <w:rsid w:val="004B0CD8"/>
    <w:rsid w:val="004B2010"/>
    <w:rsid w:val="004B2DAA"/>
    <w:rsid w:val="004B451C"/>
    <w:rsid w:val="004B56F0"/>
    <w:rsid w:val="004B626D"/>
    <w:rsid w:val="004B67F6"/>
    <w:rsid w:val="004C0B65"/>
    <w:rsid w:val="004C56BF"/>
    <w:rsid w:val="004C65A3"/>
    <w:rsid w:val="004C67DB"/>
    <w:rsid w:val="004C7220"/>
    <w:rsid w:val="004C7AEA"/>
    <w:rsid w:val="004D683B"/>
    <w:rsid w:val="004E0465"/>
    <w:rsid w:val="004E131D"/>
    <w:rsid w:val="004E5F45"/>
    <w:rsid w:val="004F0AAF"/>
    <w:rsid w:val="004F1153"/>
    <w:rsid w:val="004F40B0"/>
    <w:rsid w:val="004F5BD5"/>
    <w:rsid w:val="004F74D9"/>
    <w:rsid w:val="00500739"/>
    <w:rsid w:val="005013DB"/>
    <w:rsid w:val="00501588"/>
    <w:rsid w:val="00502219"/>
    <w:rsid w:val="005031CC"/>
    <w:rsid w:val="00503761"/>
    <w:rsid w:val="00506329"/>
    <w:rsid w:val="005068F9"/>
    <w:rsid w:val="00510DE9"/>
    <w:rsid w:val="0051103F"/>
    <w:rsid w:val="005113C1"/>
    <w:rsid w:val="00512C45"/>
    <w:rsid w:val="00513696"/>
    <w:rsid w:val="00513A30"/>
    <w:rsid w:val="00516D25"/>
    <w:rsid w:val="005215F0"/>
    <w:rsid w:val="00522E2E"/>
    <w:rsid w:val="00522E67"/>
    <w:rsid w:val="0052347F"/>
    <w:rsid w:val="00523834"/>
    <w:rsid w:val="00523E39"/>
    <w:rsid w:val="00524076"/>
    <w:rsid w:val="00524550"/>
    <w:rsid w:val="0052463B"/>
    <w:rsid w:val="00524A01"/>
    <w:rsid w:val="0052619A"/>
    <w:rsid w:val="00526668"/>
    <w:rsid w:val="005330B0"/>
    <w:rsid w:val="00533FC7"/>
    <w:rsid w:val="005349A2"/>
    <w:rsid w:val="00535DE9"/>
    <w:rsid w:val="005362E8"/>
    <w:rsid w:val="00540555"/>
    <w:rsid w:val="005407D9"/>
    <w:rsid w:val="00541AAA"/>
    <w:rsid w:val="00541DD1"/>
    <w:rsid w:val="00544570"/>
    <w:rsid w:val="00545E16"/>
    <w:rsid w:val="005460B1"/>
    <w:rsid w:val="0054610B"/>
    <w:rsid w:val="005477F0"/>
    <w:rsid w:val="00547AB9"/>
    <w:rsid w:val="00550515"/>
    <w:rsid w:val="00552429"/>
    <w:rsid w:val="005577E5"/>
    <w:rsid w:val="00557BCD"/>
    <w:rsid w:val="005601C1"/>
    <w:rsid w:val="00560569"/>
    <w:rsid w:val="00562553"/>
    <w:rsid w:val="005648F2"/>
    <w:rsid w:val="005671D0"/>
    <w:rsid w:val="0056785A"/>
    <w:rsid w:val="005707F7"/>
    <w:rsid w:val="00576249"/>
    <w:rsid w:val="00576CC3"/>
    <w:rsid w:val="005775E8"/>
    <w:rsid w:val="00577813"/>
    <w:rsid w:val="00582326"/>
    <w:rsid w:val="005824E3"/>
    <w:rsid w:val="00583437"/>
    <w:rsid w:val="00583D48"/>
    <w:rsid w:val="005844E8"/>
    <w:rsid w:val="00584976"/>
    <w:rsid w:val="00585E20"/>
    <w:rsid w:val="0059005B"/>
    <w:rsid w:val="0059258C"/>
    <w:rsid w:val="00592EE7"/>
    <w:rsid w:val="00592F32"/>
    <w:rsid w:val="0059347B"/>
    <w:rsid w:val="00595468"/>
    <w:rsid w:val="005966C5"/>
    <w:rsid w:val="00596C4A"/>
    <w:rsid w:val="005A161E"/>
    <w:rsid w:val="005A1E9E"/>
    <w:rsid w:val="005A380F"/>
    <w:rsid w:val="005A3C0B"/>
    <w:rsid w:val="005A3C2E"/>
    <w:rsid w:val="005A3C65"/>
    <w:rsid w:val="005A3F11"/>
    <w:rsid w:val="005A43DA"/>
    <w:rsid w:val="005A5F9A"/>
    <w:rsid w:val="005A6EE0"/>
    <w:rsid w:val="005A7C48"/>
    <w:rsid w:val="005B174E"/>
    <w:rsid w:val="005B225C"/>
    <w:rsid w:val="005B6EF6"/>
    <w:rsid w:val="005B7442"/>
    <w:rsid w:val="005B7CD7"/>
    <w:rsid w:val="005C024C"/>
    <w:rsid w:val="005C28F8"/>
    <w:rsid w:val="005C42E0"/>
    <w:rsid w:val="005C4BFA"/>
    <w:rsid w:val="005C6B6F"/>
    <w:rsid w:val="005C7CE7"/>
    <w:rsid w:val="005D0CDB"/>
    <w:rsid w:val="005D124C"/>
    <w:rsid w:val="005D193D"/>
    <w:rsid w:val="005D4592"/>
    <w:rsid w:val="005D6BC7"/>
    <w:rsid w:val="005E09BB"/>
    <w:rsid w:val="005E28E5"/>
    <w:rsid w:val="005E296A"/>
    <w:rsid w:val="005E6C1E"/>
    <w:rsid w:val="005E6DE2"/>
    <w:rsid w:val="005E7526"/>
    <w:rsid w:val="005F2542"/>
    <w:rsid w:val="005F3866"/>
    <w:rsid w:val="005F4302"/>
    <w:rsid w:val="005F5755"/>
    <w:rsid w:val="005F5A2F"/>
    <w:rsid w:val="005F620A"/>
    <w:rsid w:val="0060055A"/>
    <w:rsid w:val="00602D83"/>
    <w:rsid w:val="006031D7"/>
    <w:rsid w:val="00603624"/>
    <w:rsid w:val="00603F97"/>
    <w:rsid w:val="00607C69"/>
    <w:rsid w:val="00611371"/>
    <w:rsid w:val="006116C2"/>
    <w:rsid w:val="006143DD"/>
    <w:rsid w:val="006156DF"/>
    <w:rsid w:val="00616D4A"/>
    <w:rsid w:val="00620546"/>
    <w:rsid w:val="00620DC3"/>
    <w:rsid w:val="00624A68"/>
    <w:rsid w:val="0062711C"/>
    <w:rsid w:val="006329A6"/>
    <w:rsid w:val="00632E5F"/>
    <w:rsid w:val="00634592"/>
    <w:rsid w:val="006358F3"/>
    <w:rsid w:val="00635A68"/>
    <w:rsid w:val="00636BCA"/>
    <w:rsid w:val="00640DB1"/>
    <w:rsid w:val="00642BCA"/>
    <w:rsid w:val="00643F89"/>
    <w:rsid w:val="0064407D"/>
    <w:rsid w:val="00644531"/>
    <w:rsid w:val="00646F1C"/>
    <w:rsid w:val="00650853"/>
    <w:rsid w:val="00651EE1"/>
    <w:rsid w:val="006523FE"/>
    <w:rsid w:val="006527DA"/>
    <w:rsid w:val="00654A67"/>
    <w:rsid w:val="00654C77"/>
    <w:rsid w:val="00656AEC"/>
    <w:rsid w:val="00663297"/>
    <w:rsid w:val="0066489A"/>
    <w:rsid w:val="00664C05"/>
    <w:rsid w:val="006671DE"/>
    <w:rsid w:val="0067098E"/>
    <w:rsid w:val="00670E99"/>
    <w:rsid w:val="00671FC7"/>
    <w:rsid w:val="00672649"/>
    <w:rsid w:val="00673EAC"/>
    <w:rsid w:val="006740CA"/>
    <w:rsid w:val="006745CB"/>
    <w:rsid w:val="00676023"/>
    <w:rsid w:val="006771B1"/>
    <w:rsid w:val="00677B5A"/>
    <w:rsid w:val="00680FFB"/>
    <w:rsid w:val="006830E5"/>
    <w:rsid w:val="006831B9"/>
    <w:rsid w:val="00684198"/>
    <w:rsid w:val="00684E5D"/>
    <w:rsid w:val="00684F2A"/>
    <w:rsid w:val="006876EF"/>
    <w:rsid w:val="00687F45"/>
    <w:rsid w:val="0069157A"/>
    <w:rsid w:val="006951F3"/>
    <w:rsid w:val="00695524"/>
    <w:rsid w:val="00696C70"/>
    <w:rsid w:val="00697BE1"/>
    <w:rsid w:val="006A0B1C"/>
    <w:rsid w:val="006A239D"/>
    <w:rsid w:val="006A5055"/>
    <w:rsid w:val="006A57F5"/>
    <w:rsid w:val="006A6E8E"/>
    <w:rsid w:val="006A7115"/>
    <w:rsid w:val="006A772B"/>
    <w:rsid w:val="006B1309"/>
    <w:rsid w:val="006B1C19"/>
    <w:rsid w:val="006B2DD8"/>
    <w:rsid w:val="006B30BE"/>
    <w:rsid w:val="006B4BF5"/>
    <w:rsid w:val="006B54F1"/>
    <w:rsid w:val="006B7DB2"/>
    <w:rsid w:val="006C01FF"/>
    <w:rsid w:val="006C0985"/>
    <w:rsid w:val="006C234D"/>
    <w:rsid w:val="006C3A23"/>
    <w:rsid w:val="006C42A4"/>
    <w:rsid w:val="006C5E6B"/>
    <w:rsid w:val="006D0EFE"/>
    <w:rsid w:val="006D1D86"/>
    <w:rsid w:val="006D4C9D"/>
    <w:rsid w:val="006D4F60"/>
    <w:rsid w:val="006D6F0B"/>
    <w:rsid w:val="006D787B"/>
    <w:rsid w:val="006E18E6"/>
    <w:rsid w:val="006E37E6"/>
    <w:rsid w:val="006E46AA"/>
    <w:rsid w:val="006E61E2"/>
    <w:rsid w:val="006F0CE0"/>
    <w:rsid w:val="006F13AD"/>
    <w:rsid w:val="006F1E95"/>
    <w:rsid w:val="006F2AD1"/>
    <w:rsid w:val="006F2D44"/>
    <w:rsid w:val="006F4C1A"/>
    <w:rsid w:val="006F4D37"/>
    <w:rsid w:val="006F55F5"/>
    <w:rsid w:val="006F6078"/>
    <w:rsid w:val="00700A00"/>
    <w:rsid w:val="00701255"/>
    <w:rsid w:val="00701304"/>
    <w:rsid w:val="00702AEC"/>
    <w:rsid w:val="00703432"/>
    <w:rsid w:val="007059DF"/>
    <w:rsid w:val="0070698C"/>
    <w:rsid w:val="00706993"/>
    <w:rsid w:val="007074D0"/>
    <w:rsid w:val="007076B4"/>
    <w:rsid w:val="00711947"/>
    <w:rsid w:val="00715A2E"/>
    <w:rsid w:val="007174DF"/>
    <w:rsid w:val="007176D0"/>
    <w:rsid w:val="007230F7"/>
    <w:rsid w:val="0072407F"/>
    <w:rsid w:val="00725F46"/>
    <w:rsid w:val="00726B23"/>
    <w:rsid w:val="00726CA2"/>
    <w:rsid w:val="0072713C"/>
    <w:rsid w:val="00727D07"/>
    <w:rsid w:val="00730B83"/>
    <w:rsid w:val="00730EFA"/>
    <w:rsid w:val="00731B7D"/>
    <w:rsid w:val="00733901"/>
    <w:rsid w:val="00735DD2"/>
    <w:rsid w:val="00736B93"/>
    <w:rsid w:val="007377D7"/>
    <w:rsid w:val="0074079F"/>
    <w:rsid w:val="007411EB"/>
    <w:rsid w:val="00741283"/>
    <w:rsid w:val="00741CED"/>
    <w:rsid w:val="00742D7C"/>
    <w:rsid w:val="00742F22"/>
    <w:rsid w:val="0074322B"/>
    <w:rsid w:val="007433D0"/>
    <w:rsid w:val="00744296"/>
    <w:rsid w:val="007447E9"/>
    <w:rsid w:val="00745A10"/>
    <w:rsid w:val="007502D7"/>
    <w:rsid w:val="00751CB0"/>
    <w:rsid w:val="00752F52"/>
    <w:rsid w:val="00753B63"/>
    <w:rsid w:val="00756630"/>
    <w:rsid w:val="00757185"/>
    <w:rsid w:val="00760712"/>
    <w:rsid w:val="007616C6"/>
    <w:rsid w:val="007630A5"/>
    <w:rsid w:val="007639DE"/>
    <w:rsid w:val="007653B2"/>
    <w:rsid w:val="00766E47"/>
    <w:rsid w:val="00766F1F"/>
    <w:rsid w:val="007673A9"/>
    <w:rsid w:val="0077293C"/>
    <w:rsid w:val="00773812"/>
    <w:rsid w:val="0077797E"/>
    <w:rsid w:val="00777E1A"/>
    <w:rsid w:val="00781486"/>
    <w:rsid w:val="007824A1"/>
    <w:rsid w:val="00783656"/>
    <w:rsid w:val="00784F3A"/>
    <w:rsid w:val="00785D2F"/>
    <w:rsid w:val="00787600"/>
    <w:rsid w:val="00791C47"/>
    <w:rsid w:val="007925FE"/>
    <w:rsid w:val="00794356"/>
    <w:rsid w:val="00795E0B"/>
    <w:rsid w:val="007A095D"/>
    <w:rsid w:val="007A134C"/>
    <w:rsid w:val="007A2EF5"/>
    <w:rsid w:val="007A408C"/>
    <w:rsid w:val="007A4C82"/>
    <w:rsid w:val="007B1102"/>
    <w:rsid w:val="007B131F"/>
    <w:rsid w:val="007B1347"/>
    <w:rsid w:val="007B2497"/>
    <w:rsid w:val="007B2917"/>
    <w:rsid w:val="007B2BC4"/>
    <w:rsid w:val="007B55C3"/>
    <w:rsid w:val="007C2D81"/>
    <w:rsid w:val="007C4C74"/>
    <w:rsid w:val="007C50F1"/>
    <w:rsid w:val="007C6233"/>
    <w:rsid w:val="007C7C63"/>
    <w:rsid w:val="007D0E4A"/>
    <w:rsid w:val="007D1021"/>
    <w:rsid w:val="007D13FD"/>
    <w:rsid w:val="007D20E9"/>
    <w:rsid w:val="007D388F"/>
    <w:rsid w:val="007D471F"/>
    <w:rsid w:val="007D5A92"/>
    <w:rsid w:val="007D69F5"/>
    <w:rsid w:val="007D6F1A"/>
    <w:rsid w:val="007D75C6"/>
    <w:rsid w:val="007E03C9"/>
    <w:rsid w:val="007E0B09"/>
    <w:rsid w:val="007E1CA2"/>
    <w:rsid w:val="007E2A8D"/>
    <w:rsid w:val="007E388A"/>
    <w:rsid w:val="007E5404"/>
    <w:rsid w:val="007E7B37"/>
    <w:rsid w:val="007F1256"/>
    <w:rsid w:val="007F1257"/>
    <w:rsid w:val="007F160B"/>
    <w:rsid w:val="007F6E4A"/>
    <w:rsid w:val="007F7891"/>
    <w:rsid w:val="00805866"/>
    <w:rsid w:val="00805FF5"/>
    <w:rsid w:val="008062CB"/>
    <w:rsid w:val="00810BB3"/>
    <w:rsid w:val="00814C8B"/>
    <w:rsid w:val="008151EB"/>
    <w:rsid w:val="00816777"/>
    <w:rsid w:val="00820DAD"/>
    <w:rsid w:val="008221F5"/>
    <w:rsid w:val="0082261A"/>
    <w:rsid w:val="008226A2"/>
    <w:rsid w:val="00822BA5"/>
    <w:rsid w:val="00824396"/>
    <w:rsid w:val="00827D97"/>
    <w:rsid w:val="00830B80"/>
    <w:rsid w:val="00830D11"/>
    <w:rsid w:val="00831C7B"/>
    <w:rsid w:val="00832828"/>
    <w:rsid w:val="00832F26"/>
    <w:rsid w:val="00833C61"/>
    <w:rsid w:val="00834753"/>
    <w:rsid w:val="00836092"/>
    <w:rsid w:val="00837A21"/>
    <w:rsid w:val="008402FA"/>
    <w:rsid w:val="00841658"/>
    <w:rsid w:val="00842E2B"/>
    <w:rsid w:val="008447D2"/>
    <w:rsid w:val="00844ABB"/>
    <w:rsid w:val="00845244"/>
    <w:rsid w:val="00845B5B"/>
    <w:rsid w:val="00846644"/>
    <w:rsid w:val="00846D14"/>
    <w:rsid w:val="0084738D"/>
    <w:rsid w:val="00851461"/>
    <w:rsid w:val="00853937"/>
    <w:rsid w:val="00853B6B"/>
    <w:rsid w:val="008553AE"/>
    <w:rsid w:val="008557F4"/>
    <w:rsid w:val="00855C15"/>
    <w:rsid w:val="008565E5"/>
    <w:rsid w:val="00861A9C"/>
    <w:rsid w:val="00863E97"/>
    <w:rsid w:val="00863F97"/>
    <w:rsid w:val="0086594E"/>
    <w:rsid w:val="00865AB9"/>
    <w:rsid w:val="0086687E"/>
    <w:rsid w:val="00866BC3"/>
    <w:rsid w:val="00867A13"/>
    <w:rsid w:val="00871A0F"/>
    <w:rsid w:val="0087349B"/>
    <w:rsid w:val="008743DF"/>
    <w:rsid w:val="00875E88"/>
    <w:rsid w:val="00877346"/>
    <w:rsid w:val="0087783C"/>
    <w:rsid w:val="00880A94"/>
    <w:rsid w:val="00881CA4"/>
    <w:rsid w:val="00882387"/>
    <w:rsid w:val="00884FDA"/>
    <w:rsid w:val="00887265"/>
    <w:rsid w:val="00887C9F"/>
    <w:rsid w:val="00890AF1"/>
    <w:rsid w:val="00890E09"/>
    <w:rsid w:val="00894F33"/>
    <w:rsid w:val="00895A85"/>
    <w:rsid w:val="008967E2"/>
    <w:rsid w:val="008971D7"/>
    <w:rsid w:val="008973DE"/>
    <w:rsid w:val="008A06A2"/>
    <w:rsid w:val="008A0D35"/>
    <w:rsid w:val="008A1D89"/>
    <w:rsid w:val="008A3A9D"/>
    <w:rsid w:val="008A42AB"/>
    <w:rsid w:val="008B1358"/>
    <w:rsid w:val="008B2395"/>
    <w:rsid w:val="008B2C96"/>
    <w:rsid w:val="008B41BD"/>
    <w:rsid w:val="008B44DD"/>
    <w:rsid w:val="008B658E"/>
    <w:rsid w:val="008B6F95"/>
    <w:rsid w:val="008B7320"/>
    <w:rsid w:val="008C0D31"/>
    <w:rsid w:val="008C0DFD"/>
    <w:rsid w:val="008C1AFE"/>
    <w:rsid w:val="008C23E7"/>
    <w:rsid w:val="008C32E4"/>
    <w:rsid w:val="008C3843"/>
    <w:rsid w:val="008C44BC"/>
    <w:rsid w:val="008D0950"/>
    <w:rsid w:val="008D137A"/>
    <w:rsid w:val="008D1A69"/>
    <w:rsid w:val="008D3592"/>
    <w:rsid w:val="008D4678"/>
    <w:rsid w:val="008D4D28"/>
    <w:rsid w:val="008D6A37"/>
    <w:rsid w:val="008D7185"/>
    <w:rsid w:val="008E03C7"/>
    <w:rsid w:val="008E119B"/>
    <w:rsid w:val="008E33EB"/>
    <w:rsid w:val="008E3797"/>
    <w:rsid w:val="008E4528"/>
    <w:rsid w:val="008E5847"/>
    <w:rsid w:val="008E5C00"/>
    <w:rsid w:val="008E6442"/>
    <w:rsid w:val="008E653D"/>
    <w:rsid w:val="008E757B"/>
    <w:rsid w:val="008E7D31"/>
    <w:rsid w:val="008F440E"/>
    <w:rsid w:val="008F45E2"/>
    <w:rsid w:val="008F48D4"/>
    <w:rsid w:val="008F4D79"/>
    <w:rsid w:val="008F679A"/>
    <w:rsid w:val="00900F74"/>
    <w:rsid w:val="009010CF"/>
    <w:rsid w:val="00903CC8"/>
    <w:rsid w:val="0090766E"/>
    <w:rsid w:val="00907A02"/>
    <w:rsid w:val="0091214C"/>
    <w:rsid w:val="00913928"/>
    <w:rsid w:val="00913CF4"/>
    <w:rsid w:val="009151BE"/>
    <w:rsid w:val="009161B6"/>
    <w:rsid w:val="00916225"/>
    <w:rsid w:val="009175D5"/>
    <w:rsid w:val="00920FF0"/>
    <w:rsid w:val="00921539"/>
    <w:rsid w:val="009236E6"/>
    <w:rsid w:val="00924527"/>
    <w:rsid w:val="00924BE1"/>
    <w:rsid w:val="009266AE"/>
    <w:rsid w:val="009270E5"/>
    <w:rsid w:val="009272DE"/>
    <w:rsid w:val="00927451"/>
    <w:rsid w:val="00930C7E"/>
    <w:rsid w:val="009313F1"/>
    <w:rsid w:val="00934A89"/>
    <w:rsid w:val="009359EA"/>
    <w:rsid w:val="00935B60"/>
    <w:rsid w:val="00940E73"/>
    <w:rsid w:val="009501CF"/>
    <w:rsid w:val="009502D5"/>
    <w:rsid w:val="009514D2"/>
    <w:rsid w:val="00955B2C"/>
    <w:rsid w:val="009574D0"/>
    <w:rsid w:val="0095778C"/>
    <w:rsid w:val="00957E30"/>
    <w:rsid w:val="009649DC"/>
    <w:rsid w:val="00964AAF"/>
    <w:rsid w:val="00965AD6"/>
    <w:rsid w:val="009662C5"/>
    <w:rsid w:val="00970064"/>
    <w:rsid w:val="0097308A"/>
    <w:rsid w:val="00973095"/>
    <w:rsid w:val="00973B1B"/>
    <w:rsid w:val="00974117"/>
    <w:rsid w:val="00977C4A"/>
    <w:rsid w:val="00977D13"/>
    <w:rsid w:val="00981781"/>
    <w:rsid w:val="00982656"/>
    <w:rsid w:val="00984754"/>
    <w:rsid w:val="00984C7F"/>
    <w:rsid w:val="0098697A"/>
    <w:rsid w:val="00986CFA"/>
    <w:rsid w:val="00986D89"/>
    <w:rsid w:val="0098728D"/>
    <w:rsid w:val="009906D1"/>
    <w:rsid w:val="0099091A"/>
    <w:rsid w:val="009963F8"/>
    <w:rsid w:val="0099713E"/>
    <w:rsid w:val="00997DDA"/>
    <w:rsid w:val="009A34E1"/>
    <w:rsid w:val="009A407A"/>
    <w:rsid w:val="009A4F05"/>
    <w:rsid w:val="009A74DC"/>
    <w:rsid w:val="009A768B"/>
    <w:rsid w:val="009B0184"/>
    <w:rsid w:val="009B0602"/>
    <w:rsid w:val="009B25CC"/>
    <w:rsid w:val="009B380E"/>
    <w:rsid w:val="009B4ED1"/>
    <w:rsid w:val="009B5553"/>
    <w:rsid w:val="009C01C0"/>
    <w:rsid w:val="009C0AD6"/>
    <w:rsid w:val="009C0C78"/>
    <w:rsid w:val="009C1446"/>
    <w:rsid w:val="009C188A"/>
    <w:rsid w:val="009C23A6"/>
    <w:rsid w:val="009C25E2"/>
    <w:rsid w:val="009C3E44"/>
    <w:rsid w:val="009C43BF"/>
    <w:rsid w:val="009C4F98"/>
    <w:rsid w:val="009C59AB"/>
    <w:rsid w:val="009C785C"/>
    <w:rsid w:val="009D14C2"/>
    <w:rsid w:val="009D16F0"/>
    <w:rsid w:val="009D1B96"/>
    <w:rsid w:val="009D1D8B"/>
    <w:rsid w:val="009D24CE"/>
    <w:rsid w:val="009D6188"/>
    <w:rsid w:val="009D6EE8"/>
    <w:rsid w:val="009D7211"/>
    <w:rsid w:val="009E2543"/>
    <w:rsid w:val="009F0AA2"/>
    <w:rsid w:val="009F0EAB"/>
    <w:rsid w:val="009F11E6"/>
    <w:rsid w:val="009F1914"/>
    <w:rsid w:val="009F5240"/>
    <w:rsid w:val="009F6F6E"/>
    <w:rsid w:val="00A0489F"/>
    <w:rsid w:val="00A07E21"/>
    <w:rsid w:val="00A14967"/>
    <w:rsid w:val="00A15767"/>
    <w:rsid w:val="00A15BA3"/>
    <w:rsid w:val="00A17546"/>
    <w:rsid w:val="00A23AC8"/>
    <w:rsid w:val="00A23BB8"/>
    <w:rsid w:val="00A23FC9"/>
    <w:rsid w:val="00A24B6A"/>
    <w:rsid w:val="00A24D0D"/>
    <w:rsid w:val="00A264E8"/>
    <w:rsid w:val="00A269F7"/>
    <w:rsid w:val="00A27586"/>
    <w:rsid w:val="00A3209D"/>
    <w:rsid w:val="00A32368"/>
    <w:rsid w:val="00A34514"/>
    <w:rsid w:val="00A34DFF"/>
    <w:rsid w:val="00A35762"/>
    <w:rsid w:val="00A4006D"/>
    <w:rsid w:val="00A40122"/>
    <w:rsid w:val="00A40AA5"/>
    <w:rsid w:val="00A41D92"/>
    <w:rsid w:val="00A4478B"/>
    <w:rsid w:val="00A463A8"/>
    <w:rsid w:val="00A463B8"/>
    <w:rsid w:val="00A47104"/>
    <w:rsid w:val="00A474E2"/>
    <w:rsid w:val="00A50078"/>
    <w:rsid w:val="00A52420"/>
    <w:rsid w:val="00A527B2"/>
    <w:rsid w:val="00A5365A"/>
    <w:rsid w:val="00A56372"/>
    <w:rsid w:val="00A57493"/>
    <w:rsid w:val="00A60E78"/>
    <w:rsid w:val="00A62A2D"/>
    <w:rsid w:val="00A638B3"/>
    <w:rsid w:val="00A641B7"/>
    <w:rsid w:val="00A6464E"/>
    <w:rsid w:val="00A651A0"/>
    <w:rsid w:val="00A65821"/>
    <w:rsid w:val="00A67B50"/>
    <w:rsid w:val="00A71750"/>
    <w:rsid w:val="00A71F14"/>
    <w:rsid w:val="00A73939"/>
    <w:rsid w:val="00A75D7C"/>
    <w:rsid w:val="00A764B7"/>
    <w:rsid w:val="00A77891"/>
    <w:rsid w:val="00A77EF1"/>
    <w:rsid w:val="00A77F6D"/>
    <w:rsid w:val="00A804FE"/>
    <w:rsid w:val="00A83B09"/>
    <w:rsid w:val="00A83E99"/>
    <w:rsid w:val="00A84AD5"/>
    <w:rsid w:val="00A85273"/>
    <w:rsid w:val="00A853EF"/>
    <w:rsid w:val="00A877D7"/>
    <w:rsid w:val="00A90EF6"/>
    <w:rsid w:val="00A91BAE"/>
    <w:rsid w:val="00A9261B"/>
    <w:rsid w:val="00A949DB"/>
    <w:rsid w:val="00A94BF3"/>
    <w:rsid w:val="00A94D08"/>
    <w:rsid w:val="00A97DC0"/>
    <w:rsid w:val="00AA086B"/>
    <w:rsid w:val="00AA0A04"/>
    <w:rsid w:val="00AA0E0A"/>
    <w:rsid w:val="00AA1C67"/>
    <w:rsid w:val="00AA3E23"/>
    <w:rsid w:val="00AA4F47"/>
    <w:rsid w:val="00AA5FBE"/>
    <w:rsid w:val="00AA6507"/>
    <w:rsid w:val="00AA67C4"/>
    <w:rsid w:val="00AA7765"/>
    <w:rsid w:val="00AA7915"/>
    <w:rsid w:val="00AB0BD0"/>
    <w:rsid w:val="00AB15D9"/>
    <w:rsid w:val="00AB3BE7"/>
    <w:rsid w:val="00AB5374"/>
    <w:rsid w:val="00AB671D"/>
    <w:rsid w:val="00AC2965"/>
    <w:rsid w:val="00AC2A8F"/>
    <w:rsid w:val="00AC512E"/>
    <w:rsid w:val="00AD1A53"/>
    <w:rsid w:val="00AD39EF"/>
    <w:rsid w:val="00AD5077"/>
    <w:rsid w:val="00AD56A3"/>
    <w:rsid w:val="00AD653A"/>
    <w:rsid w:val="00AD7422"/>
    <w:rsid w:val="00AE1A02"/>
    <w:rsid w:val="00AE1AE1"/>
    <w:rsid w:val="00AE2CB8"/>
    <w:rsid w:val="00AE309F"/>
    <w:rsid w:val="00AE3167"/>
    <w:rsid w:val="00AE324E"/>
    <w:rsid w:val="00AE3FBB"/>
    <w:rsid w:val="00AE7385"/>
    <w:rsid w:val="00AE795E"/>
    <w:rsid w:val="00AF2FE3"/>
    <w:rsid w:val="00AF34AB"/>
    <w:rsid w:val="00AF37DB"/>
    <w:rsid w:val="00AF6310"/>
    <w:rsid w:val="00AF7065"/>
    <w:rsid w:val="00B00CA7"/>
    <w:rsid w:val="00B01EDD"/>
    <w:rsid w:val="00B029B5"/>
    <w:rsid w:val="00B03228"/>
    <w:rsid w:val="00B0346F"/>
    <w:rsid w:val="00B03A29"/>
    <w:rsid w:val="00B04E4A"/>
    <w:rsid w:val="00B061E6"/>
    <w:rsid w:val="00B06899"/>
    <w:rsid w:val="00B11D6B"/>
    <w:rsid w:val="00B12408"/>
    <w:rsid w:val="00B14664"/>
    <w:rsid w:val="00B17A84"/>
    <w:rsid w:val="00B20542"/>
    <w:rsid w:val="00B2118A"/>
    <w:rsid w:val="00B2122A"/>
    <w:rsid w:val="00B2128F"/>
    <w:rsid w:val="00B2133B"/>
    <w:rsid w:val="00B21C0F"/>
    <w:rsid w:val="00B21D4E"/>
    <w:rsid w:val="00B22733"/>
    <w:rsid w:val="00B25EB1"/>
    <w:rsid w:val="00B26715"/>
    <w:rsid w:val="00B30B23"/>
    <w:rsid w:val="00B318B6"/>
    <w:rsid w:val="00B31EC1"/>
    <w:rsid w:val="00B33047"/>
    <w:rsid w:val="00B35004"/>
    <w:rsid w:val="00B40192"/>
    <w:rsid w:val="00B409E0"/>
    <w:rsid w:val="00B41EDD"/>
    <w:rsid w:val="00B42182"/>
    <w:rsid w:val="00B42F78"/>
    <w:rsid w:val="00B42FD6"/>
    <w:rsid w:val="00B42FE4"/>
    <w:rsid w:val="00B43ABA"/>
    <w:rsid w:val="00B4432E"/>
    <w:rsid w:val="00B45528"/>
    <w:rsid w:val="00B46F00"/>
    <w:rsid w:val="00B47807"/>
    <w:rsid w:val="00B509CB"/>
    <w:rsid w:val="00B533D0"/>
    <w:rsid w:val="00B56113"/>
    <w:rsid w:val="00B56A20"/>
    <w:rsid w:val="00B57182"/>
    <w:rsid w:val="00B57899"/>
    <w:rsid w:val="00B6036C"/>
    <w:rsid w:val="00B60B1E"/>
    <w:rsid w:val="00B60E30"/>
    <w:rsid w:val="00B60FF7"/>
    <w:rsid w:val="00B64E9C"/>
    <w:rsid w:val="00B669AE"/>
    <w:rsid w:val="00B71A86"/>
    <w:rsid w:val="00B72766"/>
    <w:rsid w:val="00B72C1B"/>
    <w:rsid w:val="00B72E3A"/>
    <w:rsid w:val="00B733CB"/>
    <w:rsid w:val="00B74B65"/>
    <w:rsid w:val="00B74F13"/>
    <w:rsid w:val="00B75358"/>
    <w:rsid w:val="00B75CFF"/>
    <w:rsid w:val="00B80A3D"/>
    <w:rsid w:val="00B80B72"/>
    <w:rsid w:val="00B80DC1"/>
    <w:rsid w:val="00B84848"/>
    <w:rsid w:val="00B87CAE"/>
    <w:rsid w:val="00B90A84"/>
    <w:rsid w:val="00B91457"/>
    <w:rsid w:val="00B92F3D"/>
    <w:rsid w:val="00B934A1"/>
    <w:rsid w:val="00B97835"/>
    <w:rsid w:val="00BA0564"/>
    <w:rsid w:val="00BA156A"/>
    <w:rsid w:val="00BA16F2"/>
    <w:rsid w:val="00BA1B2B"/>
    <w:rsid w:val="00BA3C46"/>
    <w:rsid w:val="00BA4AFA"/>
    <w:rsid w:val="00BA5B0D"/>
    <w:rsid w:val="00BA634F"/>
    <w:rsid w:val="00BA7F99"/>
    <w:rsid w:val="00BB17FD"/>
    <w:rsid w:val="00BB267C"/>
    <w:rsid w:val="00BB55BF"/>
    <w:rsid w:val="00BC0F93"/>
    <w:rsid w:val="00BC1081"/>
    <w:rsid w:val="00BC1100"/>
    <w:rsid w:val="00BC1776"/>
    <w:rsid w:val="00BC27D2"/>
    <w:rsid w:val="00BC336E"/>
    <w:rsid w:val="00BC5F97"/>
    <w:rsid w:val="00BC6818"/>
    <w:rsid w:val="00BD0A25"/>
    <w:rsid w:val="00BD1847"/>
    <w:rsid w:val="00BD21A6"/>
    <w:rsid w:val="00BD416E"/>
    <w:rsid w:val="00BD4241"/>
    <w:rsid w:val="00BD5019"/>
    <w:rsid w:val="00BD72A6"/>
    <w:rsid w:val="00BE2483"/>
    <w:rsid w:val="00BE2940"/>
    <w:rsid w:val="00BE30B5"/>
    <w:rsid w:val="00BE3A1A"/>
    <w:rsid w:val="00BE52F9"/>
    <w:rsid w:val="00BE631A"/>
    <w:rsid w:val="00BE6B1F"/>
    <w:rsid w:val="00BF0DA5"/>
    <w:rsid w:val="00BF1FC2"/>
    <w:rsid w:val="00BF2009"/>
    <w:rsid w:val="00BF291A"/>
    <w:rsid w:val="00BF3681"/>
    <w:rsid w:val="00BF3B05"/>
    <w:rsid w:val="00BF3E75"/>
    <w:rsid w:val="00BF563D"/>
    <w:rsid w:val="00C01708"/>
    <w:rsid w:val="00C03230"/>
    <w:rsid w:val="00C04E2B"/>
    <w:rsid w:val="00C072B8"/>
    <w:rsid w:val="00C075D2"/>
    <w:rsid w:val="00C077D9"/>
    <w:rsid w:val="00C10594"/>
    <w:rsid w:val="00C13A4E"/>
    <w:rsid w:val="00C14E85"/>
    <w:rsid w:val="00C15159"/>
    <w:rsid w:val="00C162AB"/>
    <w:rsid w:val="00C16F5E"/>
    <w:rsid w:val="00C208D0"/>
    <w:rsid w:val="00C2092D"/>
    <w:rsid w:val="00C219E6"/>
    <w:rsid w:val="00C2249C"/>
    <w:rsid w:val="00C25EF5"/>
    <w:rsid w:val="00C30C3D"/>
    <w:rsid w:val="00C31240"/>
    <w:rsid w:val="00C314D3"/>
    <w:rsid w:val="00C3161E"/>
    <w:rsid w:val="00C32368"/>
    <w:rsid w:val="00C3369E"/>
    <w:rsid w:val="00C3439B"/>
    <w:rsid w:val="00C347B0"/>
    <w:rsid w:val="00C34912"/>
    <w:rsid w:val="00C35474"/>
    <w:rsid w:val="00C35CF5"/>
    <w:rsid w:val="00C36832"/>
    <w:rsid w:val="00C36CE5"/>
    <w:rsid w:val="00C37BCD"/>
    <w:rsid w:val="00C4449C"/>
    <w:rsid w:val="00C45FA8"/>
    <w:rsid w:val="00C5022B"/>
    <w:rsid w:val="00C51185"/>
    <w:rsid w:val="00C51E2E"/>
    <w:rsid w:val="00C52853"/>
    <w:rsid w:val="00C56E65"/>
    <w:rsid w:val="00C61DF1"/>
    <w:rsid w:val="00C62A95"/>
    <w:rsid w:val="00C63DF2"/>
    <w:rsid w:val="00C63FCA"/>
    <w:rsid w:val="00C6721F"/>
    <w:rsid w:val="00C67C46"/>
    <w:rsid w:val="00C7053C"/>
    <w:rsid w:val="00C707D5"/>
    <w:rsid w:val="00C7089B"/>
    <w:rsid w:val="00C719AC"/>
    <w:rsid w:val="00C72044"/>
    <w:rsid w:val="00C72830"/>
    <w:rsid w:val="00C72B61"/>
    <w:rsid w:val="00C72C5F"/>
    <w:rsid w:val="00C81E69"/>
    <w:rsid w:val="00C82297"/>
    <w:rsid w:val="00C822A7"/>
    <w:rsid w:val="00C826F5"/>
    <w:rsid w:val="00C8322B"/>
    <w:rsid w:val="00C84E03"/>
    <w:rsid w:val="00C86C4C"/>
    <w:rsid w:val="00C93902"/>
    <w:rsid w:val="00C96818"/>
    <w:rsid w:val="00C96AA9"/>
    <w:rsid w:val="00C97566"/>
    <w:rsid w:val="00C977F1"/>
    <w:rsid w:val="00C97E35"/>
    <w:rsid w:val="00CA0D5A"/>
    <w:rsid w:val="00CA1984"/>
    <w:rsid w:val="00CA2861"/>
    <w:rsid w:val="00CA4B27"/>
    <w:rsid w:val="00CA4B70"/>
    <w:rsid w:val="00CA4D7C"/>
    <w:rsid w:val="00CA57B1"/>
    <w:rsid w:val="00CB25F1"/>
    <w:rsid w:val="00CB2756"/>
    <w:rsid w:val="00CB2A5B"/>
    <w:rsid w:val="00CB4850"/>
    <w:rsid w:val="00CB6947"/>
    <w:rsid w:val="00CC2263"/>
    <w:rsid w:val="00CC2A31"/>
    <w:rsid w:val="00CC5B93"/>
    <w:rsid w:val="00CC6AD1"/>
    <w:rsid w:val="00CC7B78"/>
    <w:rsid w:val="00CD5896"/>
    <w:rsid w:val="00CD5B4D"/>
    <w:rsid w:val="00CE49D7"/>
    <w:rsid w:val="00CE5A7F"/>
    <w:rsid w:val="00CE7323"/>
    <w:rsid w:val="00CF11B7"/>
    <w:rsid w:val="00CF5631"/>
    <w:rsid w:val="00CF6517"/>
    <w:rsid w:val="00D0051F"/>
    <w:rsid w:val="00D00B0A"/>
    <w:rsid w:val="00D031B8"/>
    <w:rsid w:val="00D03307"/>
    <w:rsid w:val="00D0339B"/>
    <w:rsid w:val="00D03E77"/>
    <w:rsid w:val="00D05EFB"/>
    <w:rsid w:val="00D075CC"/>
    <w:rsid w:val="00D10640"/>
    <w:rsid w:val="00D10963"/>
    <w:rsid w:val="00D10EEB"/>
    <w:rsid w:val="00D1162C"/>
    <w:rsid w:val="00D15477"/>
    <w:rsid w:val="00D155C4"/>
    <w:rsid w:val="00D1757A"/>
    <w:rsid w:val="00D201BD"/>
    <w:rsid w:val="00D20273"/>
    <w:rsid w:val="00D203A5"/>
    <w:rsid w:val="00D21598"/>
    <w:rsid w:val="00D233F0"/>
    <w:rsid w:val="00D268D0"/>
    <w:rsid w:val="00D2698B"/>
    <w:rsid w:val="00D27B81"/>
    <w:rsid w:val="00D36322"/>
    <w:rsid w:val="00D37B5C"/>
    <w:rsid w:val="00D41468"/>
    <w:rsid w:val="00D4153C"/>
    <w:rsid w:val="00D41DDA"/>
    <w:rsid w:val="00D4329E"/>
    <w:rsid w:val="00D46F81"/>
    <w:rsid w:val="00D47324"/>
    <w:rsid w:val="00D47925"/>
    <w:rsid w:val="00D50768"/>
    <w:rsid w:val="00D51899"/>
    <w:rsid w:val="00D51BA1"/>
    <w:rsid w:val="00D53577"/>
    <w:rsid w:val="00D54200"/>
    <w:rsid w:val="00D56631"/>
    <w:rsid w:val="00D574D9"/>
    <w:rsid w:val="00D6024E"/>
    <w:rsid w:val="00D60356"/>
    <w:rsid w:val="00D652C3"/>
    <w:rsid w:val="00D65C87"/>
    <w:rsid w:val="00D67C3D"/>
    <w:rsid w:val="00D70030"/>
    <w:rsid w:val="00D70975"/>
    <w:rsid w:val="00D74B9F"/>
    <w:rsid w:val="00D75230"/>
    <w:rsid w:val="00D77B87"/>
    <w:rsid w:val="00D8450A"/>
    <w:rsid w:val="00D87C81"/>
    <w:rsid w:val="00D91376"/>
    <w:rsid w:val="00D9254F"/>
    <w:rsid w:val="00D93081"/>
    <w:rsid w:val="00D94B8E"/>
    <w:rsid w:val="00D94F60"/>
    <w:rsid w:val="00D964C9"/>
    <w:rsid w:val="00D968EA"/>
    <w:rsid w:val="00DA036C"/>
    <w:rsid w:val="00DA05FD"/>
    <w:rsid w:val="00DA0C16"/>
    <w:rsid w:val="00DA2958"/>
    <w:rsid w:val="00DA4A3D"/>
    <w:rsid w:val="00DA60C3"/>
    <w:rsid w:val="00DA64D2"/>
    <w:rsid w:val="00DA7C5A"/>
    <w:rsid w:val="00DB02F4"/>
    <w:rsid w:val="00DB1234"/>
    <w:rsid w:val="00DB1A44"/>
    <w:rsid w:val="00DB1ABD"/>
    <w:rsid w:val="00DB3002"/>
    <w:rsid w:val="00DB39A1"/>
    <w:rsid w:val="00DB4087"/>
    <w:rsid w:val="00DC2FFD"/>
    <w:rsid w:val="00DC4E2D"/>
    <w:rsid w:val="00DC4FC5"/>
    <w:rsid w:val="00DC5F8A"/>
    <w:rsid w:val="00DD01C2"/>
    <w:rsid w:val="00DD097F"/>
    <w:rsid w:val="00DD3700"/>
    <w:rsid w:val="00DD623D"/>
    <w:rsid w:val="00DD6BA5"/>
    <w:rsid w:val="00DD6F10"/>
    <w:rsid w:val="00DE0691"/>
    <w:rsid w:val="00DE35FB"/>
    <w:rsid w:val="00DE60E1"/>
    <w:rsid w:val="00DF071A"/>
    <w:rsid w:val="00DF1948"/>
    <w:rsid w:val="00DF1C0F"/>
    <w:rsid w:val="00DF750F"/>
    <w:rsid w:val="00E00688"/>
    <w:rsid w:val="00E020AE"/>
    <w:rsid w:val="00E0619D"/>
    <w:rsid w:val="00E06949"/>
    <w:rsid w:val="00E06B07"/>
    <w:rsid w:val="00E06EBD"/>
    <w:rsid w:val="00E11B5D"/>
    <w:rsid w:val="00E1373B"/>
    <w:rsid w:val="00E156C3"/>
    <w:rsid w:val="00E15B55"/>
    <w:rsid w:val="00E163DA"/>
    <w:rsid w:val="00E17504"/>
    <w:rsid w:val="00E21C74"/>
    <w:rsid w:val="00E24BFA"/>
    <w:rsid w:val="00E2703B"/>
    <w:rsid w:val="00E3079F"/>
    <w:rsid w:val="00E3123B"/>
    <w:rsid w:val="00E338F8"/>
    <w:rsid w:val="00E33D02"/>
    <w:rsid w:val="00E3619B"/>
    <w:rsid w:val="00E365A1"/>
    <w:rsid w:val="00E365C1"/>
    <w:rsid w:val="00E37A1C"/>
    <w:rsid w:val="00E4428B"/>
    <w:rsid w:val="00E44634"/>
    <w:rsid w:val="00E469A6"/>
    <w:rsid w:val="00E471E9"/>
    <w:rsid w:val="00E502FD"/>
    <w:rsid w:val="00E509BB"/>
    <w:rsid w:val="00E5146F"/>
    <w:rsid w:val="00E51B7E"/>
    <w:rsid w:val="00E528B8"/>
    <w:rsid w:val="00E54D91"/>
    <w:rsid w:val="00E55246"/>
    <w:rsid w:val="00E56A6F"/>
    <w:rsid w:val="00E63097"/>
    <w:rsid w:val="00E63793"/>
    <w:rsid w:val="00E64B22"/>
    <w:rsid w:val="00E6734E"/>
    <w:rsid w:val="00E71CA1"/>
    <w:rsid w:val="00E72260"/>
    <w:rsid w:val="00E74521"/>
    <w:rsid w:val="00E7694C"/>
    <w:rsid w:val="00E76D4B"/>
    <w:rsid w:val="00E814B7"/>
    <w:rsid w:val="00E81878"/>
    <w:rsid w:val="00E834EE"/>
    <w:rsid w:val="00E856D1"/>
    <w:rsid w:val="00E85B64"/>
    <w:rsid w:val="00E90499"/>
    <w:rsid w:val="00E92CFA"/>
    <w:rsid w:val="00E9641F"/>
    <w:rsid w:val="00E96A37"/>
    <w:rsid w:val="00EA0AF2"/>
    <w:rsid w:val="00EA408A"/>
    <w:rsid w:val="00EA454D"/>
    <w:rsid w:val="00EA4BF7"/>
    <w:rsid w:val="00EA5D5E"/>
    <w:rsid w:val="00EA63FF"/>
    <w:rsid w:val="00EB0BF6"/>
    <w:rsid w:val="00EB3B0C"/>
    <w:rsid w:val="00EB4900"/>
    <w:rsid w:val="00EB4967"/>
    <w:rsid w:val="00EC0066"/>
    <w:rsid w:val="00EC072D"/>
    <w:rsid w:val="00EC17C9"/>
    <w:rsid w:val="00EC28AE"/>
    <w:rsid w:val="00EC2D43"/>
    <w:rsid w:val="00EC2D4B"/>
    <w:rsid w:val="00EC380D"/>
    <w:rsid w:val="00EC3DDB"/>
    <w:rsid w:val="00EC7F2B"/>
    <w:rsid w:val="00ED16D6"/>
    <w:rsid w:val="00ED3722"/>
    <w:rsid w:val="00ED4D77"/>
    <w:rsid w:val="00ED5FEE"/>
    <w:rsid w:val="00EE02B1"/>
    <w:rsid w:val="00EE1711"/>
    <w:rsid w:val="00EE2F63"/>
    <w:rsid w:val="00EE46E3"/>
    <w:rsid w:val="00EE5D2E"/>
    <w:rsid w:val="00EE6000"/>
    <w:rsid w:val="00EE7BE1"/>
    <w:rsid w:val="00EF27A4"/>
    <w:rsid w:val="00EF2C07"/>
    <w:rsid w:val="00EF488A"/>
    <w:rsid w:val="00EF4C1B"/>
    <w:rsid w:val="00EF66BA"/>
    <w:rsid w:val="00F01422"/>
    <w:rsid w:val="00F0174E"/>
    <w:rsid w:val="00F04640"/>
    <w:rsid w:val="00F04692"/>
    <w:rsid w:val="00F05579"/>
    <w:rsid w:val="00F0597D"/>
    <w:rsid w:val="00F079D3"/>
    <w:rsid w:val="00F07E0D"/>
    <w:rsid w:val="00F11F49"/>
    <w:rsid w:val="00F20065"/>
    <w:rsid w:val="00F258F8"/>
    <w:rsid w:val="00F25BFF"/>
    <w:rsid w:val="00F25ECE"/>
    <w:rsid w:val="00F328EC"/>
    <w:rsid w:val="00F33268"/>
    <w:rsid w:val="00F350A0"/>
    <w:rsid w:val="00F354C8"/>
    <w:rsid w:val="00F36636"/>
    <w:rsid w:val="00F36ECD"/>
    <w:rsid w:val="00F3774B"/>
    <w:rsid w:val="00F40919"/>
    <w:rsid w:val="00F40AE1"/>
    <w:rsid w:val="00F42462"/>
    <w:rsid w:val="00F437EE"/>
    <w:rsid w:val="00F43EBA"/>
    <w:rsid w:val="00F455A7"/>
    <w:rsid w:val="00F46A95"/>
    <w:rsid w:val="00F4729E"/>
    <w:rsid w:val="00F4747C"/>
    <w:rsid w:val="00F4794A"/>
    <w:rsid w:val="00F51042"/>
    <w:rsid w:val="00F51E38"/>
    <w:rsid w:val="00F534AB"/>
    <w:rsid w:val="00F56579"/>
    <w:rsid w:val="00F60644"/>
    <w:rsid w:val="00F6072C"/>
    <w:rsid w:val="00F613B4"/>
    <w:rsid w:val="00F613F3"/>
    <w:rsid w:val="00F6161B"/>
    <w:rsid w:val="00F61789"/>
    <w:rsid w:val="00F61B3B"/>
    <w:rsid w:val="00F62324"/>
    <w:rsid w:val="00F62F1F"/>
    <w:rsid w:val="00F64C0A"/>
    <w:rsid w:val="00F67D6E"/>
    <w:rsid w:val="00F72DE2"/>
    <w:rsid w:val="00F74720"/>
    <w:rsid w:val="00F76C80"/>
    <w:rsid w:val="00F76FA7"/>
    <w:rsid w:val="00F7753A"/>
    <w:rsid w:val="00F81CCC"/>
    <w:rsid w:val="00F82AD5"/>
    <w:rsid w:val="00F855C8"/>
    <w:rsid w:val="00F874EF"/>
    <w:rsid w:val="00F92398"/>
    <w:rsid w:val="00F92410"/>
    <w:rsid w:val="00F945D0"/>
    <w:rsid w:val="00F97B55"/>
    <w:rsid w:val="00FA129A"/>
    <w:rsid w:val="00FA25BB"/>
    <w:rsid w:val="00FA36D4"/>
    <w:rsid w:val="00FA5224"/>
    <w:rsid w:val="00FA5441"/>
    <w:rsid w:val="00FA69E8"/>
    <w:rsid w:val="00FB4B06"/>
    <w:rsid w:val="00FB522B"/>
    <w:rsid w:val="00FC190A"/>
    <w:rsid w:val="00FC1DC2"/>
    <w:rsid w:val="00FC34BF"/>
    <w:rsid w:val="00FC3C27"/>
    <w:rsid w:val="00FC3FD4"/>
    <w:rsid w:val="00FC488C"/>
    <w:rsid w:val="00FC4B5D"/>
    <w:rsid w:val="00FC5E2E"/>
    <w:rsid w:val="00FD0AB6"/>
    <w:rsid w:val="00FD0FA7"/>
    <w:rsid w:val="00FD24F2"/>
    <w:rsid w:val="00FD33AD"/>
    <w:rsid w:val="00FD568C"/>
    <w:rsid w:val="00FD5807"/>
    <w:rsid w:val="00FE08AC"/>
    <w:rsid w:val="00FE1910"/>
    <w:rsid w:val="00FE1C64"/>
    <w:rsid w:val="00FE2F24"/>
    <w:rsid w:val="00FF0D47"/>
    <w:rsid w:val="00FF1FB0"/>
    <w:rsid w:val="00FF2A6E"/>
    <w:rsid w:val="00FF3AC9"/>
    <w:rsid w:val="00FF4DC2"/>
    <w:rsid w:val="00FF53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85" style="mso-position-horizontal:center" fill="f" fillcolor="white" stroke="f">
      <v:fill color="white" on="f"/>
      <v:stroke on="f"/>
    </o:shapedefaults>
    <o:shapelayout v:ext="edit">
      <o:idmap v:ext="edit" data="2"/>
    </o:shapelayout>
  </w:shapeDefaults>
  <w:decimalSymbol w:val="."/>
  <w:listSeparator w:val=","/>
  <w14:docId w14:val="239791DE"/>
  <w15:chartTrackingRefBased/>
  <w15:docId w15:val="{86843DD5-10C0-4694-AF62-22BB48B23E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834BA"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Char"/>
    <w:uiPriority w:val="9"/>
    <w:qFormat/>
    <w:rsid w:val="008F4D79"/>
    <w:pPr>
      <w:keepNext/>
      <w:widowControl/>
      <w:wordWrap/>
      <w:autoSpaceDE/>
      <w:autoSpaceDN/>
      <w:spacing w:after="0" w:line="240" w:lineRule="auto"/>
      <w:jc w:val="left"/>
      <w:outlineLvl w:val="0"/>
    </w:pPr>
    <w:rPr>
      <w:rFonts w:ascii="맑은 고딕" w:eastAsia="맑은 고딕" w:hAnsi="맑은 고딕" w:cs="Times New Roman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131522"/>
    <w:pPr>
      <w:keepNext/>
      <w:widowControl/>
      <w:wordWrap/>
      <w:autoSpaceDE/>
      <w:autoSpaceDN/>
      <w:spacing w:after="0" w:line="240" w:lineRule="auto"/>
      <w:jc w:val="left"/>
      <w:outlineLvl w:val="1"/>
    </w:pPr>
    <w:rPr>
      <w:rFonts w:asciiTheme="majorHAnsi" w:eastAsiaTheme="majorEastAsia" w:hAnsiTheme="majorHAnsi" w:cstheme="majorBidi"/>
    </w:rPr>
  </w:style>
  <w:style w:type="paragraph" w:styleId="3">
    <w:name w:val="heading 3"/>
    <w:basedOn w:val="a"/>
    <w:next w:val="a"/>
    <w:link w:val="3Char"/>
    <w:uiPriority w:val="9"/>
    <w:unhideWhenUsed/>
    <w:qFormat/>
    <w:rsid w:val="001308B0"/>
    <w:pPr>
      <w:keepNext/>
      <w:ind w:leftChars="300" w:left="300" w:hangingChars="200" w:hanging="2000"/>
      <w:outlineLvl w:val="2"/>
    </w:pPr>
    <w:rPr>
      <w:rFonts w:asciiTheme="majorHAnsi" w:eastAsiaTheme="majorEastAsia" w:hAnsiTheme="majorHAnsi" w:cstheme="majorBidi"/>
    </w:rPr>
  </w:style>
  <w:style w:type="paragraph" w:styleId="4">
    <w:name w:val="heading 4"/>
    <w:basedOn w:val="a"/>
    <w:next w:val="a"/>
    <w:link w:val="4Char"/>
    <w:uiPriority w:val="9"/>
    <w:unhideWhenUsed/>
    <w:qFormat/>
    <w:rsid w:val="00392C18"/>
    <w:pPr>
      <w:keepNext/>
      <w:ind w:leftChars="400" w:left="400" w:hangingChars="200" w:hanging="2000"/>
      <w:outlineLvl w:val="3"/>
    </w:pPr>
    <w:rPr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6D4F60"/>
    <w:pPr>
      <w:spacing w:before="240" w:after="12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">
    <w:name w:val="제목 Char"/>
    <w:basedOn w:val="a0"/>
    <w:link w:val="a3"/>
    <w:uiPriority w:val="10"/>
    <w:rsid w:val="006D4F6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제목 1 Char"/>
    <w:basedOn w:val="a0"/>
    <w:link w:val="1"/>
    <w:uiPriority w:val="9"/>
    <w:rsid w:val="008F4D79"/>
    <w:rPr>
      <w:rFonts w:ascii="맑은 고딕" w:eastAsia="맑은 고딕" w:hAnsi="맑은 고딕" w:cs="Times New Roman"/>
      <w:sz w:val="28"/>
      <w:szCs w:val="28"/>
    </w:rPr>
  </w:style>
  <w:style w:type="character" w:customStyle="1" w:styleId="2Char">
    <w:name w:val="제목 2 Char"/>
    <w:basedOn w:val="a0"/>
    <w:link w:val="2"/>
    <w:uiPriority w:val="9"/>
    <w:rsid w:val="00131522"/>
    <w:rPr>
      <w:rFonts w:asciiTheme="majorHAnsi" w:eastAsiaTheme="majorEastAsia" w:hAnsiTheme="majorHAnsi" w:cstheme="majorBidi"/>
    </w:rPr>
  </w:style>
  <w:style w:type="paragraph" w:styleId="a4">
    <w:name w:val="List Paragraph"/>
    <w:basedOn w:val="a"/>
    <w:uiPriority w:val="34"/>
    <w:qFormat/>
    <w:rsid w:val="00131522"/>
    <w:pPr>
      <w:widowControl/>
      <w:wordWrap/>
      <w:autoSpaceDE/>
      <w:autoSpaceDN/>
      <w:spacing w:after="0" w:line="240" w:lineRule="auto"/>
      <w:ind w:leftChars="400" w:left="800"/>
      <w:jc w:val="left"/>
    </w:pPr>
    <w:rPr>
      <w:rFonts w:ascii="맑은 고딕" w:eastAsia="맑은 고딕" w:hAnsi="맑은 고딕" w:cs="Times New Roman"/>
    </w:rPr>
  </w:style>
  <w:style w:type="table" w:styleId="a5">
    <w:name w:val="Table Grid"/>
    <w:basedOn w:val="a1"/>
    <w:uiPriority w:val="39"/>
    <w:rsid w:val="00131522"/>
    <w:pPr>
      <w:spacing w:after="0" w:line="240" w:lineRule="auto"/>
      <w:jc w:val="left"/>
    </w:pPr>
    <w:rPr>
      <w:rFonts w:ascii="맑은 고딕" w:eastAsia="맑은 고딕" w:hAnsi="맑은 고딕" w:cs="Times New Roman"/>
      <w:kern w:val="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Char">
    <w:name w:val="제목 3 Char"/>
    <w:basedOn w:val="a0"/>
    <w:link w:val="3"/>
    <w:uiPriority w:val="9"/>
    <w:rsid w:val="001308B0"/>
    <w:rPr>
      <w:rFonts w:asciiTheme="majorHAnsi" w:eastAsiaTheme="majorEastAsia" w:hAnsiTheme="majorHAnsi" w:cstheme="majorBidi"/>
    </w:rPr>
  </w:style>
  <w:style w:type="paragraph" w:styleId="a6">
    <w:name w:val="header"/>
    <w:basedOn w:val="a"/>
    <w:link w:val="Char0"/>
    <w:uiPriority w:val="99"/>
    <w:unhideWhenUsed/>
    <w:rsid w:val="00684E5D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머리글 Char"/>
    <w:basedOn w:val="a0"/>
    <w:link w:val="a6"/>
    <w:uiPriority w:val="99"/>
    <w:rsid w:val="00684E5D"/>
  </w:style>
  <w:style w:type="paragraph" w:styleId="a7">
    <w:name w:val="footer"/>
    <w:basedOn w:val="a"/>
    <w:link w:val="Char1"/>
    <w:uiPriority w:val="99"/>
    <w:unhideWhenUsed/>
    <w:rsid w:val="00684E5D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바닥글 Char"/>
    <w:basedOn w:val="a0"/>
    <w:link w:val="a7"/>
    <w:uiPriority w:val="99"/>
    <w:rsid w:val="00684E5D"/>
  </w:style>
  <w:style w:type="character" w:customStyle="1" w:styleId="4Char">
    <w:name w:val="제목 4 Char"/>
    <w:basedOn w:val="a0"/>
    <w:link w:val="4"/>
    <w:uiPriority w:val="9"/>
    <w:rsid w:val="00392C18"/>
    <w:rPr>
      <w:b/>
      <w:bCs/>
    </w:rPr>
  </w:style>
  <w:style w:type="character" w:styleId="a8">
    <w:name w:val="annotation reference"/>
    <w:basedOn w:val="a0"/>
    <w:uiPriority w:val="99"/>
    <w:semiHidden/>
    <w:unhideWhenUsed/>
    <w:rsid w:val="006B4BF5"/>
    <w:rPr>
      <w:sz w:val="18"/>
      <w:szCs w:val="18"/>
    </w:rPr>
  </w:style>
  <w:style w:type="paragraph" w:styleId="a9">
    <w:name w:val="annotation text"/>
    <w:basedOn w:val="a"/>
    <w:link w:val="Char2"/>
    <w:uiPriority w:val="99"/>
    <w:unhideWhenUsed/>
    <w:rsid w:val="006B4BF5"/>
    <w:pPr>
      <w:jc w:val="left"/>
    </w:pPr>
  </w:style>
  <w:style w:type="character" w:customStyle="1" w:styleId="Char2">
    <w:name w:val="메모 텍스트 Char"/>
    <w:basedOn w:val="a0"/>
    <w:link w:val="a9"/>
    <w:uiPriority w:val="99"/>
    <w:rsid w:val="006B4BF5"/>
  </w:style>
  <w:style w:type="paragraph" w:styleId="aa">
    <w:name w:val="annotation subject"/>
    <w:basedOn w:val="a9"/>
    <w:next w:val="a9"/>
    <w:link w:val="Char3"/>
    <w:uiPriority w:val="99"/>
    <w:semiHidden/>
    <w:unhideWhenUsed/>
    <w:rsid w:val="006B4BF5"/>
    <w:rPr>
      <w:b/>
      <w:bCs/>
    </w:rPr>
  </w:style>
  <w:style w:type="character" w:customStyle="1" w:styleId="Char3">
    <w:name w:val="메모 주제 Char"/>
    <w:basedOn w:val="Char2"/>
    <w:link w:val="aa"/>
    <w:uiPriority w:val="99"/>
    <w:semiHidden/>
    <w:rsid w:val="006B4BF5"/>
    <w:rPr>
      <w:b/>
      <w:bCs/>
    </w:rPr>
  </w:style>
  <w:style w:type="character" w:styleId="ab">
    <w:name w:val="Hyperlink"/>
    <w:basedOn w:val="a0"/>
    <w:uiPriority w:val="99"/>
    <w:unhideWhenUsed/>
    <w:rsid w:val="00523E39"/>
    <w:rPr>
      <w:color w:val="0563C1" w:themeColor="hyperlink"/>
      <w:u w:val="single"/>
    </w:rPr>
  </w:style>
  <w:style w:type="character" w:styleId="ac">
    <w:name w:val="Unresolved Mention"/>
    <w:basedOn w:val="a0"/>
    <w:uiPriority w:val="99"/>
    <w:semiHidden/>
    <w:unhideWhenUsed/>
    <w:rsid w:val="00523E3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853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30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645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12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086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25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00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9262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873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262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4546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2126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7314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75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39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7103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15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0765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399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4509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655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9235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7582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216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8550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6099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475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099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5724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5081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823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6616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059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4249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790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363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709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374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9542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396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5516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117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803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2287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104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609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022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7633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655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665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9483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image" Target="media/image13.png"/><Relationship Id="rId39" Type="http://schemas.openxmlformats.org/officeDocument/2006/relationships/hyperlink" Target="https://todoc1-my.sharepoint.com/:w:/g/personal/woojin_ahn_to-doc_com/EUS9gLG--C1CvZ6t0egA2tsBHP3LGbVgMmf9NGsr4V8MFA" TargetMode="External"/><Relationship Id="rId21" Type="http://schemas.openxmlformats.org/officeDocument/2006/relationships/image" Target="media/image10.emf"/><Relationship Id="rId34" Type="http://schemas.openxmlformats.org/officeDocument/2006/relationships/image" Target="media/image19.png"/><Relationship Id="rId42" Type="http://schemas.openxmlformats.org/officeDocument/2006/relationships/package" Target="embeddings/Microsoft_Visio_Drawing8.vsdx"/><Relationship Id="rId47" Type="http://schemas.openxmlformats.org/officeDocument/2006/relationships/image" Target="media/image23.png"/><Relationship Id="rId50" Type="http://schemas.microsoft.com/office/2011/relationships/people" Target="people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29" Type="http://schemas.openxmlformats.org/officeDocument/2006/relationships/image" Target="media/image16.png"/><Relationship Id="rId11" Type="http://schemas.openxmlformats.org/officeDocument/2006/relationships/image" Target="media/image3.png"/><Relationship Id="rId24" Type="http://schemas.openxmlformats.org/officeDocument/2006/relationships/package" Target="embeddings/Microsoft_Visio_Drawing6.vsdx"/><Relationship Id="rId32" Type="http://schemas.openxmlformats.org/officeDocument/2006/relationships/package" Target="embeddings/Microsoft_Visio_Drawing7.vsdx"/><Relationship Id="rId37" Type="http://schemas.microsoft.com/office/2016/09/relationships/commentsIds" Target="commentsIds.xml"/><Relationship Id="rId40" Type="http://schemas.openxmlformats.org/officeDocument/2006/relationships/hyperlink" Target="https://todoc1-my.sharepoint.com/:w:/g/personal/woojin_ahn_to-doc_com/EZ7EjmuwoF9Cn9sDO-N5arcBsq3KRXv-HFSOdnKBuICpSg" TargetMode="External"/><Relationship Id="rId45" Type="http://schemas.openxmlformats.org/officeDocument/2006/relationships/package" Target="embeddings/Microsoft_Visio_Drawing9.vsdx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1.emf"/><Relationship Id="rId28" Type="http://schemas.openxmlformats.org/officeDocument/2006/relationships/image" Target="media/image15.png"/><Relationship Id="rId36" Type="http://schemas.microsoft.com/office/2011/relationships/commentsExtended" Target="commentsExtended.xml"/><Relationship Id="rId49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9.emf"/><Relationship Id="rId31" Type="http://schemas.openxmlformats.org/officeDocument/2006/relationships/image" Target="media/image18.emf"/><Relationship Id="rId44" Type="http://schemas.openxmlformats.org/officeDocument/2006/relationships/image" Target="media/image21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comments" Target="comments.xml"/><Relationship Id="rId43" Type="http://schemas.openxmlformats.org/officeDocument/2006/relationships/hyperlink" Target="https://todoc1-my.sharepoint.com/:w:/g/personal/woojin_ahn_to-doc_com/EYLS8CaPQa1Dkek_2qtEhTEBIbyvhbu653spdraChLK-cQ" TargetMode="External"/><Relationship Id="rId48" Type="http://schemas.openxmlformats.org/officeDocument/2006/relationships/image" Target="media/image24.png"/><Relationship Id="rId8" Type="http://schemas.openxmlformats.org/officeDocument/2006/relationships/package" Target="embeddings/Microsoft_Visio_Drawing.vsdx"/><Relationship Id="rId51" Type="http://schemas.openxmlformats.org/officeDocument/2006/relationships/theme" Target="theme/theme1.xml"/><Relationship Id="rId3" Type="http://schemas.openxmlformats.org/officeDocument/2006/relationships/settings" Target="settings.xml"/><Relationship Id="rId12" Type="http://schemas.openxmlformats.org/officeDocument/2006/relationships/image" Target="media/image4.png"/><Relationship Id="rId17" Type="http://schemas.openxmlformats.org/officeDocument/2006/relationships/image" Target="media/image7.png"/><Relationship Id="rId25" Type="http://schemas.openxmlformats.org/officeDocument/2006/relationships/image" Target="media/image12.png"/><Relationship Id="rId33" Type="http://schemas.openxmlformats.org/officeDocument/2006/relationships/hyperlink" Target="https://todoc1-my.sharepoint.com/:x:/g/personal/woojin_ahn_to-doc_com/EXG-wd2FqedBtaUjmH0OUzMBulbQJaiZHnURyqJCSOmFLw" TargetMode="External"/><Relationship Id="rId38" Type="http://schemas.microsoft.com/office/2018/08/relationships/commentsExtensible" Target="commentsExtensible.xml"/><Relationship Id="rId46" Type="http://schemas.openxmlformats.org/officeDocument/2006/relationships/image" Target="media/image22.png"/><Relationship Id="rId20" Type="http://schemas.openxmlformats.org/officeDocument/2006/relationships/package" Target="embeddings/Microsoft_Visio_Drawing4.vsdx"/><Relationship Id="rId41" Type="http://schemas.openxmlformats.org/officeDocument/2006/relationships/image" Target="media/image20.emf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88</TotalTime>
  <Pages>32</Pages>
  <Words>1720</Words>
  <Characters>9808</Characters>
  <Application>Microsoft Office Word</Application>
  <DocSecurity>0</DocSecurity>
  <Lines>81</Lines>
  <Paragraphs>23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서석일</dc:creator>
  <cp:keywords/>
  <dc:description/>
  <cp:lastModifiedBy>한지산</cp:lastModifiedBy>
  <cp:revision>1985</cp:revision>
  <dcterms:created xsi:type="dcterms:W3CDTF">2021-11-05T02:48:00Z</dcterms:created>
  <dcterms:modified xsi:type="dcterms:W3CDTF">2022-12-07T11:36:00Z</dcterms:modified>
</cp:coreProperties>
</file>